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ajorEastAsia" w:hAnsi="Times New Roman" w:cs="Times New Roman"/>
          <w:caps/>
        </w:rPr>
        <w:id w:val="1292199"/>
        <w:docPartObj>
          <w:docPartGallery w:val="Cover Pages"/>
          <w:docPartUnique/>
        </w:docPartObj>
      </w:sdtPr>
      <w:sdtEndPr>
        <w:rPr>
          <w:rFonts w:eastAsiaTheme="minorEastAsia"/>
          <w:caps w:val="0"/>
        </w:rPr>
      </w:sdtEndPr>
      <w:sdtContent>
        <w:tbl>
          <w:tblPr>
            <w:tblW w:w="5000" w:type="pct"/>
            <w:jc w:val="center"/>
            <w:tblLook w:val="04A0"/>
          </w:tblPr>
          <w:tblGrid>
            <w:gridCol w:w="9576"/>
          </w:tblGrid>
          <w:tr w:rsidR="00FB07B5" w:rsidRPr="00D156A2" w:rsidTr="00634A34">
            <w:trPr>
              <w:trHeight w:val="2880"/>
              <w:jc w:val="center"/>
            </w:trPr>
            <w:sdt>
              <w:sdtPr>
                <w:rPr>
                  <w:rFonts w:ascii="Times New Roman" w:eastAsiaTheme="majorEastAsia" w:hAnsi="Times New Roman" w:cs="Times New Roman"/>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FB07B5" w:rsidRPr="00D156A2" w:rsidRDefault="00FB07B5" w:rsidP="005F2663">
                    <w:pPr>
                      <w:pStyle w:val="NoSpacing"/>
                      <w:jc w:val="center"/>
                      <w:rPr>
                        <w:rFonts w:ascii="Times New Roman" w:eastAsiaTheme="majorEastAsia" w:hAnsi="Times New Roman" w:cs="Times New Roman"/>
                        <w:caps/>
                      </w:rPr>
                    </w:pPr>
                    <w:r w:rsidRPr="00D156A2">
                      <w:rPr>
                        <w:rFonts w:ascii="Times New Roman" w:eastAsiaTheme="majorEastAsia" w:hAnsi="Times New Roman" w:cs="Times New Roman"/>
                        <w:caps/>
                      </w:rPr>
                      <w:t xml:space="preserve">Fansee </w:t>
                    </w:r>
                    <w:r w:rsidR="005F2663">
                      <w:rPr>
                        <w:rFonts w:ascii="Times New Roman" w:eastAsiaTheme="majorEastAsia" w:hAnsi="Times New Roman" w:cs="Times New Roman"/>
                        <w:caps/>
                      </w:rPr>
                      <w:t>INDUSTRIES</w:t>
                    </w:r>
                    <w:r w:rsidRPr="00D156A2">
                      <w:rPr>
                        <w:rFonts w:ascii="Times New Roman" w:eastAsiaTheme="majorEastAsia" w:hAnsi="Times New Roman" w:cs="Times New Roman"/>
                        <w:caps/>
                      </w:rPr>
                      <w:t>, inc.</w:t>
                    </w:r>
                  </w:p>
                </w:tc>
              </w:sdtContent>
            </w:sdt>
          </w:tr>
          <w:tr w:rsidR="00FB07B5" w:rsidRPr="00D156A2" w:rsidTr="00634A34">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FB07B5" w:rsidRPr="00D156A2" w:rsidRDefault="00FB07B5" w:rsidP="00634A34">
                    <w:pPr>
                      <w:pStyle w:val="NoSpacing"/>
                      <w:jc w:val="center"/>
                      <w:rPr>
                        <w:rFonts w:ascii="Times New Roman" w:eastAsiaTheme="majorEastAsia" w:hAnsi="Times New Roman" w:cs="Times New Roman"/>
                        <w:sz w:val="80"/>
                        <w:szCs w:val="80"/>
                      </w:rPr>
                    </w:pPr>
                    <w:r w:rsidRPr="00D156A2">
                      <w:rPr>
                        <w:rFonts w:ascii="Times New Roman" w:eastAsiaTheme="majorEastAsia" w:hAnsi="Times New Roman" w:cs="Times New Roman"/>
                        <w:sz w:val="80"/>
                        <w:szCs w:val="80"/>
                      </w:rPr>
                      <w:t>Requirements Analysis Modeling Approaches</w:t>
                    </w:r>
                  </w:p>
                </w:tc>
              </w:sdtContent>
            </w:sdt>
          </w:tr>
          <w:tr w:rsidR="00FB07B5" w:rsidRPr="00D156A2" w:rsidTr="00634A34">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FB07B5" w:rsidRPr="00D156A2" w:rsidRDefault="00FB07B5" w:rsidP="00634A34">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sz w:val="44"/>
                        <w:szCs w:val="44"/>
                      </w:rPr>
                      <w:t>Moving past CMMI level 0</w:t>
                    </w:r>
                  </w:p>
                </w:tc>
              </w:sdtContent>
            </w:sdt>
          </w:tr>
          <w:tr w:rsidR="00FB07B5" w:rsidRPr="00D156A2" w:rsidTr="00634A34">
            <w:trPr>
              <w:trHeight w:val="360"/>
              <w:jc w:val="center"/>
            </w:trPr>
            <w:tc>
              <w:tcPr>
                <w:tcW w:w="5000" w:type="pct"/>
                <w:vAlign w:val="center"/>
              </w:tcPr>
              <w:p w:rsidR="00FB07B5" w:rsidRPr="00D156A2" w:rsidRDefault="00FB07B5" w:rsidP="00634A34">
                <w:pPr>
                  <w:pStyle w:val="NoSpacing"/>
                  <w:jc w:val="center"/>
                  <w:rPr>
                    <w:rFonts w:ascii="Times New Roman" w:hAnsi="Times New Roman" w:cs="Times New Roman"/>
                  </w:rPr>
                </w:pPr>
              </w:p>
            </w:tc>
          </w:tr>
          <w:tr w:rsidR="00FB07B5" w:rsidRPr="00D156A2" w:rsidTr="00634A34">
            <w:trPr>
              <w:trHeight w:val="360"/>
              <w:jc w:val="center"/>
            </w:trPr>
            <w:sdt>
              <w:sdtPr>
                <w:rPr>
                  <w:rFonts w:ascii="Times New Roman" w:hAnsi="Times New Roman" w:cs="Times New Roman"/>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FB07B5" w:rsidRPr="00D156A2" w:rsidRDefault="00FB07B5" w:rsidP="00634A34">
                    <w:pPr>
                      <w:pStyle w:val="NoSpacing"/>
                      <w:jc w:val="center"/>
                      <w:rPr>
                        <w:rFonts w:ascii="Times New Roman" w:hAnsi="Times New Roman" w:cs="Times New Roman"/>
                        <w:b/>
                        <w:bCs/>
                      </w:rPr>
                    </w:pPr>
                    <w:r w:rsidRPr="00D156A2">
                      <w:rPr>
                        <w:rFonts w:ascii="Times New Roman" w:hAnsi="Times New Roman" w:cs="Times New Roman"/>
                        <w:b/>
                        <w:bCs/>
                      </w:rPr>
                      <w:t>Ethan Crawford</w:t>
                    </w:r>
                  </w:p>
                </w:tc>
              </w:sdtContent>
            </w:sdt>
          </w:tr>
          <w:tr w:rsidR="00FB07B5" w:rsidRPr="00D156A2" w:rsidTr="00634A34">
            <w:trPr>
              <w:trHeight w:val="360"/>
              <w:jc w:val="center"/>
            </w:trPr>
            <w:tc>
              <w:tcPr>
                <w:tcW w:w="5000" w:type="pct"/>
                <w:vAlign w:val="center"/>
              </w:tcPr>
              <w:sdt>
                <w:sdtPr>
                  <w:rPr>
                    <w:rFonts w:ascii="Times New Roman" w:hAnsi="Times New Roman" w:cs="Times New Roman"/>
                    <w:b/>
                    <w:bCs/>
                  </w:rPr>
                  <w:alias w:val="Date"/>
                  <w:id w:val="516659546"/>
                  <w:dataBinding w:prefixMappings="xmlns:ns0='http://schemas.microsoft.com/office/2006/coverPageProps'" w:xpath="/ns0:CoverPageProperties[1]/ns0:PublishDate[1]" w:storeItemID="{55AF091B-3C7A-41E3-B477-F2FDAA23CFDA}"/>
                  <w:date w:fullDate="2007-05-07T00:00:00Z">
                    <w:dateFormat w:val="M/d/yyyy"/>
                    <w:lid w:val="en-US"/>
                    <w:storeMappedDataAs w:val="dateTime"/>
                    <w:calendar w:val="gregorian"/>
                  </w:date>
                </w:sdtPr>
                <w:sdtContent>
                  <w:p w:rsidR="00FB07B5" w:rsidRPr="00D156A2" w:rsidRDefault="00FB07B5" w:rsidP="00634A34">
                    <w:pPr>
                      <w:pStyle w:val="NoSpacing"/>
                      <w:jc w:val="center"/>
                      <w:rPr>
                        <w:rFonts w:ascii="Times New Roman" w:hAnsi="Times New Roman" w:cs="Times New Roman"/>
                        <w:b/>
                        <w:bCs/>
                      </w:rPr>
                    </w:pPr>
                    <w:r w:rsidRPr="00D156A2">
                      <w:rPr>
                        <w:rFonts w:ascii="Times New Roman" w:hAnsi="Times New Roman" w:cs="Times New Roman"/>
                        <w:b/>
                        <w:bCs/>
                      </w:rPr>
                      <w:t>5/7/2007</w:t>
                    </w:r>
                  </w:p>
                </w:sdtContent>
              </w:sdt>
              <w:p w:rsidR="00FB07B5" w:rsidRPr="00D156A2" w:rsidRDefault="00FB07B5" w:rsidP="00634A34">
                <w:pPr>
                  <w:pStyle w:val="NoSpacing"/>
                  <w:jc w:val="center"/>
                  <w:rPr>
                    <w:rFonts w:ascii="Times New Roman" w:hAnsi="Times New Roman" w:cs="Times New Roman"/>
                    <w:b/>
                    <w:bCs/>
                  </w:rPr>
                </w:pPr>
                <w:r w:rsidRPr="00D156A2">
                  <w:rPr>
                    <w:rFonts w:ascii="Times New Roman" w:hAnsi="Times New Roman" w:cs="Times New Roman"/>
                    <w:b/>
                    <w:bCs/>
                  </w:rPr>
                  <w:t>CSS 360</w:t>
                </w:r>
                <w:r w:rsidRPr="00D156A2">
                  <w:rPr>
                    <w:rFonts w:ascii="Times New Roman" w:hAnsi="Times New Roman" w:cs="Times New Roman"/>
                    <w:b/>
                    <w:bCs/>
                  </w:rPr>
                  <w:br/>
                  <w:t>Professor Cioch</w:t>
                </w:r>
              </w:p>
            </w:tc>
          </w:tr>
        </w:tbl>
        <w:p w:rsidR="00FB07B5" w:rsidRPr="00D156A2" w:rsidRDefault="00FB07B5" w:rsidP="00FB07B5">
          <w:pPr>
            <w:rPr>
              <w:rFonts w:cs="Times New Roman"/>
            </w:rPr>
          </w:pPr>
        </w:p>
        <w:p w:rsidR="00FB07B5" w:rsidRPr="00D156A2" w:rsidRDefault="00FB07B5" w:rsidP="00FB07B5">
          <w:pPr>
            <w:rPr>
              <w:rFonts w:cs="Times New Roman"/>
            </w:rPr>
          </w:pPr>
        </w:p>
        <w:tbl>
          <w:tblPr>
            <w:tblpPr w:leftFromText="187" w:rightFromText="187" w:horzAnchor="margin" w:tblpXSpec="center" w:tblpYSpec="bottom"/>
            <w:tblW w:w="5000" w:type="pct"/>
            <w:tblLook w:val="04A0"/>
          </w:tblPr>
          <w:tblGrid>
            <w:gridCol w:w="9576"/>
          </w:tblGrid>
          <w:tr w:rsidR="00FB07B5" w:rsidRPr="00D156A2" w:rsidTr="00634A34">
            <w:sdt>
              <w:sdtPr>
                <w:rPr>
                  <w:rFonts w:ascii="Times New Roman" w:hAnsi="Times New Roman" w:cs="Times New Roman"/>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FB07B5" w:rsidRPr="00D156A2" w:rsidRDefault="00FB07B5" w:rsidP="00634A34">
                    <w:pPr>
                      <w:pStyle w:val="NoSpacing"/>
                      <w:rPr>
                        <w:rFonts w:ascii="Times New Roman" w:hAnsi="Times New Roman" w:cs="Times New Roman"/>
                      </w:rPr>
                    </w:pPr>
                    <w:r w:rsidRPr="00D156A2">
                      <w:rPr>
                        <w:rFonts w:ascii="Times New Roman" w:hAnsi="Times New Roman" w:cs="Times New Roman"/>
                      </w:rPr>
                      <w:t>An effective Requirements Analysis process is at the heart of every successful large-scale software development project. For a team that is not currently utilizing any requirements modeling techniques, the selection of the correct set of approaches can be intimidating. This whitepaper provides a high-level overview of mature, industry-proven techniques for modeling requirements, using flow-oriented, scenario-based, class-based and behavioral models. This information should be beneficial to any organization wishing to adopt a new requirements analysis process or enhance an existing one.</w:t>
                    </w:r>
                  </w:p>
                </w:tc>
              </w:sdtContent>
            </w:sdt>
          </w:tr>
        </w:tbl>
        <w:p w:rsidR="00FB07B5" w:rsidRPr="00D156A2" w:rsidRDefault="00FB07B5" w:rsidP="00FB07B5">
          <w:pPr>
            <w:rPr>
              <w:rFonts w:cs="Times New Roman"/>
            </w:rPr>
          </w:pPr>
        </w:p>
        <w:p w:rsidR="00FB07B5" w:rsidRPr="00D156A2" w:rsidRDefault="00FB07B5" w:rsidP="00FB07B5">
          <w:pPr>
            <w:rPr>
              <w:rFonts w:cs="Times New Roman"/>
            </w:rPr>
          </w:pPr>
          <w:r w:rsidRPr="00D156A2">
            <w:rPr>
              <w:rFonts w:cs="Times New Roman"/>
            </w:rPr>
            <w:br w:type="page"/>
          </w:r>
        </w:p>
      </w:sdtContent>
    </w:sdt>
    <w:p w:rsidR="00FB07B5" w:rsidRDefault="00FB07B5" w:rsidP="000853E9">
      <w:pPr>
        <w:pStyle w:val="Heading1"/>
        <w:rPr>
          <w:rFonts w:cs="Times New Roman"/>
        </w:rPr>
      </w:pPr>
      <w:r w:rsidRPr="00D156A2">
        <w:rPr>
          <w:rFonts w:cs="Times New Roman"/>
        </w:rPr>
        <w:lastRenderedPageBreak/>
        <w:t>Executive Summary</w:t>
      </w:r>
    </w:p>
    <w:p w:rsidR="00FB07B5" w:rsidRPr="00D156A2" w:rsidRDefault="00FB07B5" w:rsidP="00FC268C">
      <w:r>
        <w:tab/>
      </w:r>
      <w:r w:rsidRPr="00D156A2">
        <w:t xml:space="preserve">This whitepaper presents mature, industry-tested </w:t>
      </w:r>
      <w:r w:rsidR="008648D2">
        <w:t xml:space="preserve">techniques for modeling </w:t>
      </w:r>
      <w:r w:rsidR="00DB2D86">
        <w:t>requirements</w:t>
      </w:r>
      <w:r w:rsidR="00A76852">
        <w:t xml:space="preserve">. </w:t>
      </w:r>
      <w:r w:rsidR="00A840E5">
        <w:t xml:space="preserve">Four different </w:t>
      </w:r>
      <w:r w:rsidR="00E05904">
        <w:t xml:space="preserve">modeling </w:t>
      </w:r>
      <w:r w:rsidR="00A840E5">
        <w:t>categories</w:t>
      </w:r>
      <w:r w:rsidR="00552C75">
        <w:t xml:space="preserve">, class-based, scenario-based, flow-oriented, and behavioral, </w:t>
      </w:r>
      <w:r w:rsidR="00772136">
        <w:t xml:space="preserve">are </w:t>
      </w:r>
      <w:r w:rsidR="00A840E5">
        <w:t>discussed.</w:t>
      </w:r>
      <w:r w:rsidR="000728AD">
        <w:t xml:space="preserve"> Each technique is explained using a real software scenario taken directly from </w:t>
      </w:r>
      <w:r w:rsidR="002D505C">
        <w:t xml:space="preserve">the system that powers </w:t>
      </w:r>
      <w:r w:rsidR="000728AD">
        <w:t xml:space="preserve">Fansee Industries’ flagship product, the </w:t>
      </w:r>
      <w:r w:rsidR="000728AD" w:rsidRPr="00D156A2">
        <w:t>Fansee Propeller Beanie</w:t>
      </w:r>
      <w:r w:rsidR="000728AD">
        <w:t xml:space="preserve">. </w:t>
      </w:r>
      <w:r w:rsidR="00A840E5">
        <w:t>Applied diligently, some combination of these techniques should “</w:t>
      </w:r>
      <w:r w:rsidRPr="00D156A2">
        <w:t>make the Fansee Beanie spin!”</w:t>
      </w:r>
      <w:r w:rsidR="009B0128">
        <w:t xml:space="preserve"> (see Figure 1).</w:t>
      </w:r>
    </w:p>
    <w:p w:rsidR="00FB07B5" w:rsidRDefault="00FB07B5" w:rsidP="00CD1F3E">
      <w:pPr>
        <w:jc w:val="center"/>
      </w:pPr>
      <w:r>
        <w:rPr>
          <w:noProof/>
        </w:rPr>
        <w:drawing>
          <wp:inline distT="0" distB="0" distL="0" distR="0">
            <wp:extent cx="1323975" cy="1308087"/>
            <wp:effectExtent l="19050" t="0" r="9525" b="0"/>
            <wp:docPr id="2" name="Picture 4" descr="http://www.hatsinthebelfry.com/Merchant2/graphics/00000001/535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hatsinthebelfry.com/Merchant2/graphics/00000001/535full.jpg"/>
                    <pic:cNvPicPr>
                      <a:picLocks noChangeAspect="1" noChangeArrowheads="1"/>
                    </pic:cNvPicPr>
                  </pic:nvPicPr>
                  <pic:blipFill>
                    <a:blip r:embed="rId9"/>
                    <a:srcRect/>
                    <a:stretch>
                      <a:fillRect/>
                    </a:stretch>
                  </pic:blipFill>
                  <pic:spPr bwMode="auto">
                    <a:xfrm>
                      <a:off x="0" y="0"/>
                      <a:ext cx="1323975" cy="1304925"/>
                    </a:xfrm>
                    <a:prstGeom prst="rect">
                      <a:avLst/>
                    </a:prstGeom>
                    <a:noFill/>
                    <a:ln w="9525">
                      <a:noFill/>
                      <a:miter lim="800000"/>
                      <a:headEnd/>
                      <a:tailEnd/>
                    </a:ln>
                  </pic:spPr>
                </pic:pic>
              </a:graphicData>
            </a:graphic>
          </wp:inline>
        </w:drawing>
      </w:r>
    </w:p>
    <w:p w:rsidR="001C4248" w:rsidRPr="001C4248" w:rsidRDefault="00FB07B5" w:rsidP="001C4248">
      <w:pPr>
        <w:jc w:val="center"/>
        <w:rPr>
          <w:rFonts w:cs="Times New Roman"/>
          <w:i/>
        </w:rPr>
      </w:pPr>
      <w:r w:rsidRPr="001C4248">
        <w:rPr>
          <w:i/>
        </w:rPr>
        <w:t>Figure 1: artist’s rend</w:t>
      </w:r>
      <w:r w:rsidR="00B6438A">
        <w:rPr>
          <w:i/>
        </w:rPr>
        <w:t>ering of Fansee Propeller Beanie</w:t>
      </w:r>
    </w:p>
    <w:p w:rsidR="0034053C" w:rsidRDefault="00432BE4" w:rsidP="0034053C">
      <w:pPr>
        <w:pStyle w:val="Heading1"/>
        <w:rPr>
          <w:rFonts w:cs="Times New Roman"/>
        </w:rPr>
      </w:pPr>
      <w:r w:rsidRPr="00D156A2">
        <w:rPr>
          <w:rFonts w:cs="Times New Roman"/>
        </w:rPr>
        <w:t>Introduction</w:t>
      </w:r>
      <w:r w:rsidR="009D5F40">
        <w:rPr>
          <w:rFonts w:cs="Times New Roman"/>
        </w:rPr>
        <w:t xml:space="preserve"> – </w:t>
      </w:r>
      <w:r w:rsidR="0013661B">
        <w:rPr>
          <w:rFonts w:cs="Times New Roman"/>
        </w:rPr>
        <w:t>Why model requirements?</w:t>
      </w:r>
    </w:p>
    <w:p w:rsidR="00936256" w:rsidRDefault="0000518D" w:rsidP="0034053C">
      <w:r>
        <w:tab/>
      </w:r>
      <w:r w:rsidR="00767DCB">
        <w:t xml:space="preserve">There are </w:t>
      </w:r>
      <w:r w:rsidR="00E876D3">
        <w:t xml:space="preserve">many </w:t>
      </w:r>
      <w:r w:rsidR="00767DCB">
        <w:t>reasons</w:t>
      </w:r>
      <w:r w:rsidR="00C554BD">
        <w:t xml:space="preserve"> to model requirements</w:t>
      </w:r>
      <w:r w:rsidR="00767DCB">
        <w:t xml:space="preserve">. </w:t>
      </w:r>
      <w:r w:rsidR="006214B8">
        <w:t xml:space="preserve">Models are an </w:t>
      </w:r>
      <w:r w:rsidR="000A589C">
        <w:t xml:space="preserve">integral </w:t>
      </w:r>
      <w:r w:rsidR="00D900B3">
        <w:t>part of refining requirements. A</w:t>
      </w:r>
      <w:r w:rsidR="006214B8">
        <w:t xml:space="preserve"> rigorous </w:t>
      </w:r>
      <w:r w:rsidR="00732960">
        <w:t xml:space="preserve">modeling </w:t>
      </w:r>
      <w:r w:rsidR="006214B8">
        <w:t xml:space="preserve">process </w:t>
      </w:r>
      <w:r w:rsidR="002D706E">
        <w:t xml:space="preserve">usually </w:t>
      </w:r>
      <w:r w:rsidR="006214B8">
        <w:t xml:space="preserve">exposes missing scenarios and </w:t>
      </w:r>
      <w:r w:rsidR="00E246C9">
        <w:t xml:space="preserve">system </w:t>
      </w:r>
      <w:r w:rsidR="006214B8">
        <w:t>components</w:t>
      </w:r>
      <w:r w:rsidR="00067B2A">
        <w:t xml:space="preserve"> not </w:t>
      </w:r>
      <w:r w:rsidR="00CA00AC">
        <w:t xml:space="preserve">discovered </w:t>
      </w:r>
      <w:r w:rsidR="00067B2A">
        <w:t>during requirements elicitation</w:t>
      </w:r>
      <w:r w:rsidR="006214B8">
        <w:t xml:space="preserve">. </w:t>
      </w:r>
      <w:r w:rsidR="00E00E28">
        <w:t>M</w:t>
      </w:r>
      <w:r w:rsidR="00561579">
        <w:t>odels</w:t>
      </w:r>
      <w:r w:rsidR="00F209FA">
        <w:t xml:space="preserve"> are </w:t>
      </w:r>
      <w:r w:rsidR="00525F62">
        <w:t>vital</w:t>
      </w:r>
      <w:r w:rsidR="00F65E59">
        <w:t xml:space="preserve"> </w:t>
      </w:r>
      <w:r w:rsidR="00F209FA">
        <w:t xml:space="preserve">for </w:t>
      </w:r>
      <w:r w:rsidR="00561579">
        <w:t>explain</w:t>
      </w:r>
      <w:r w:rsidR="00F209FA">
        <w:t>ing</w:t>
      </w:r>
      <w:r w:rsidR="00561579">
        <w:t xml:space="preserve"> the system to developers </w:t>
      </w:r>
      <w:r w:rsidR="00CD2AC9">
        <w:t xml:space="preserve">and other </w:t>
      </w:r>
      <w:r w:rsidR="00525F62">
        <w:t>interested parties</w:t>
      </w:r>
      <w:r w:rsidR="00A2140C">
        <w:t xml:space="preserve">. Just as </w:t>
      </w:r>
      <w:r w:rsidR="00E70816">
        <w:t>“</w:t>
      </w:r>
      <w:r w:rsidR="00CD7320">
        <w:t>a</w:t>
      </w:r>
      <w:r w:rsidR="00E70816">
        <w:t xml:space="preserve"> pict</w:t>
      </w:r>
      <w:r w:rsidR="009C7BF0">
        <w:t xml:space="preserve">ure is worth a thousand words”, </w:t>
      </w:r>
      <w:r w:rsidR="00FA0165">
        <w:t xml:space="preserve">a single well-structured diagram can do </w:t>
      </w:r>
      <w:r w:rsidR="007C406D">
        <w:t xml:space="preserve">the work of paragraphs of text </w:t>
      </w:r>
      <w:r w:rsidR="00936256">
        <w:t>[Pressman05, p. 177].</w:t>
      </w:r>
    </w:p>
    <w:p w:rsidR="00D47B53" w:rsidRDefault="00936256" w:rsidP="0034053C">
      <w:r>
        <w:tab/>
      </w:r>
      <w:r w:rsidR="00D7279C">
        <w:t xml:space="preserve">Models </w:t>
      </w:r>
      <w:r w:rsidR="006063C5">
        <w:t xml:space="preserve">also </w:t>
      </w:r>
      <w:r w:rsidR="00772639">
        <w:t xml:space="preserve">enable </w:t>
      </w:r>
      <w:r w:rsidR="00B655ED">
        <w:t xml:space="preserve">the capture of </w:t>
      </w:r>
      <w:r w:rsidR="00D7279C">
        <w:t>multi</w:t>
      </w:r>
      <w:r w:rsidR="00AA72CD">
        <w:t xml:space="preserve">ple </w:t>
      </w:r>
      <w:r w:rsidR="00772639">
        <w:t xml:space="preserve">system </w:t>
      </w:r>
      <w:r w:rsidR="00AA72CD">
        <w:t>dimension</w:t>
      </w:r>
      <w:r w:rsidR="00846267">
        <w:t>s</w:t>
      </w:r>
      <w:r w:rsidR="00794C5F">
        <w:t>.</w:t>
      </w:r>
      <w:r w:rsidR="00772639">
        <w:t xml:space="preserve"> N</w:t>
      </w:r>
      <w:r w:rsidR="00933700">
        <w:t xml:space="preserve">ot only do </w:t>
      </w:r>
      <w:r w:rsidR="006F5232">
        <w:t>t</w:t>
      </w:r>
      <w:r w:rsidR="0042766F">
        <w:t xml:space="preserve">hey </w:t>
      </w:r>
      <w:r w:rsidR="003F696C">
        <w:t xml:space="preserve">enumerate required functionality, </w:t>
      </w:r>
      <w:r w:rsidR="00933700">
        <w:t xml:space="preserve">they also </w:t>
      </w:r>
      <w:r w:rsidR="00A424A9">
        <w:t xml:space="preserve">help organize </w:t>
      </w:r>
      <w:r w:rsidR="00521F4A">
        <w:t>functionality</w:t>
      </w:r>
      <w:r w:rsidR="0076233F">
        <w:t xml:space="preserve"> </w:t>
      </w:r>
      <w:r w:rsidR="00A424A9">
        <w:t xml:space="preserve">into sensible groups, </w:t>
      </w:r>
      <w:r w:rsidR="00222CB2">
        <w:t xml:space="preserve">differentiate implementation details from functional requirements, </w:t>
      </w:r>
      <w:r w:rsidR="00B37149">
        <w:t xml:space="preserve">show the flow of data through a system, </w:t>
      </w:r>
      <w:r w:rsidR="000459C4">
        <w:t xml:space="preserve">capture and categorize user </w:t>
      </w:r>
      <w:r w:rsidR="00A534E8">
        <w:t>experience</w:t>
      </w:r>
      <w:r w:rsidR="00387A93">
        <w:t>s</w:t>
      </w:r>
      <w:r w:rsidR="00A534E8">
        <w:t xml:space="preserve">, </w:t>
      </w:r>
      <w:r w:rsidR="00EB5AC4">
        <w:t xml:space="preserve">segregate </w:t>
      </w:r>
      <w:r w:rsidR="00A424A9">
        <w:t xml:space="preserve">external </w:t>
      </w:r>
      <w:r w:rsidR="00EB5AC4">
        <w:t>from internal</w:t>
      </w:r>
      <w:r w:rsidR="00933700">
        <w:t xml:space="preserve"> entities</w:t>
      </w:r>
      <w:r w:rsidR="00A424A9">
        <w:t xml:space="preserve">, </w:t>
      </w:r>
      <w:r w:rsidR="00222CB2">
        <w:t xml:space="preserve">and </w:t>
      </w:r>
      <w:r w:rsidR="00640119">
        <w:t xml:space="preserve">establish responsibilities and relationships between </w:t>
      </w:r>
      <w:r w:rsidR="00331927">
        <w:t>objec</w:t>
      </w:r>
      <w:r w:rsidR="0021070A">
        <w:t>ts</w:t>
      </w:r>
      <w:r w:rsidR="00222CB2">
        <w:t xml:space="preserve">. </w:t>
      </w:r>
    </w:p>
    <w:p w:rsidR="00553F07" w:rsidRDefault="00D47B53" w:rsidP="0034053C">
      <w:pPr>
        <w:rPr>
          <w:rFonts w:cs="Times New Roman"/>
        </w:rPr>
      </w:pPr>
      <w:r>
        <w:tab/>
      </w:r>
      <w:r w:rsidR="00AB723C">
        <w:t>Mod</w:t>
      </w:r>
      <w:r w:rsidR="00BC398C">
        <w:t xml:space="preserve">els </w:t>
      </w:r>
      <w:r w:rsidR="00AB723C">
        <w:t xml:space="preserve">also enable </w:t>
      </w:r>
      <w:r w:rsidR="00E437DD">
        <w:t xml:space="preserve">many other phases of the software development lifecycle. </w:t>
      </w:r>
      <w:r w:rsidR="007C0DC2">
        <w:t xml:space="preserve">In the </w:t>
      </w:r>
      <w:r w:rsidR="003C4CBF">
        <w:t>d</w:t>
      </w:r>
      <w:r w:rsidR="005D29CE">
        <w:t>esign phase</w:t>
      </w:r>
      <w:r w:rsidR="007C0DC2">
        <w:t xml:space="preserve">, </w:t>
      </w:r>
      <w:r w:rsidR="00EE3425">
        <w:t>a</w:t>
      </w:r>
      <w:r w:rsidR="000000C4">
        <w:t>nalysis w</w:t>
      </w:r>
      <w:r w:rsidR="00EA6291">
        <w:t xml:space="preserve">ork artifacts </w:t>
      </w:r>
      <w:r w:rsidR="0022525B">
        <w:t>provide</w:t>
      </w:r>
      <w:r w:rsidR="00071DB2">
        <w:t xml:space="preserve"> a framework </w:t>
      </w:r>
      <w:r w:rsidR="000A3A6F">
        <w:t xml:space="preserve">upon which </w:t>
      </w:r>
      <w:r w:rsidR="00071DB2">
        <w:t>design activities</w:t>
      </w:r>
      <w:r w:rsidR="00C25C6A">
        <w:t xml:space="preserve"> </w:t>
      </w:r>
      <w:r w:rsidR="000A3A6F">
        <w:t>build and elaborate</w:t>
      </w:r>
      <w:r w:rsidR="001B2988">
        <w:t>.</w:t>
      </w:r>
      <w:r w:rsidR="00071DB2">
        <w:t xml:space="preserve"> </w:t>
      </w:r>
      <w:r w:rsidR="00A0326A">
        <w:t xml:space="preserve">After construction is complete, </w:t>
      </w:r>
      <w:r w:rsidR="006F3DD3">
        <w:t xml:space="preserve">the same </w:t>
      </w:r>
      <w:r w:rsidR="00A0326A">
        <w:t xml:space="preserve">work artifacts </w:t>
      </w:r>
      <w:r w:rsidR="009778AE">
        <w:t xml:space="preserve">provide an excellent </w:t>
      </w:r>
      <w:r w:rsidR="00A0326A">
        <w:t xml:space="preserve">basis for </w:t>
      </w:r>
      <w:r w:rsidR="00712BAC">
        <w:t xml:space="preserve">validating </w:t>
      </w:r>
      <w:r w:rsidR="00A0326A">
        <w:t>quality, defined as adherence of implemented features to system requirements.</w:t>
      </w:r>
    </w:p>
    <w:p w:rsidR="00D662CD" w:rsidRDefault="00182257" w:rsidP="001256A2">
      <w:r>
        <w:rPr>
          <w:rFonts w:cs="Times New Roman"/>
        </w:rPr>
        <w:tab/>
        <w:t xml:space="preserve">There are four main </w:t>
      </w:r>
      <w:r w:rsidR="009F1289">
        <w:rPr>
          <w:rFonts w:cs="Times New Roman"/>
        </w:rPr>
        <w:t xml:space="preserve">approaches to </w:t>
      </w:r>
      <w:r>
        <w:rPr>
          <w:rFonts w:cs="Times New Roman"/>
        </w:rPr>
        <w:t>modeling requirements</w:t>
      </w:r>
      <w:r w:rsidR="009F1289">
        <w:rPr>
          <w:rFonts w:cs="Times New Roman"/>
        </w:rPr>
        <w:t xml:space="preserve">: flow-oriented, class-based, scenario-based, and behavioral. </w:t>
      </w:r>
      <w:r w:rsidR="00C85F8A">
        <w:rPr>
          <w:rFonts w:cs="Times New Roman"/>
        </w:rPr>
        <w:t xml:space="preserve">These techniques </w:t>
      </w:r>
      <w:r w:rsidR="00015931">
        <w:rPr>
          <w:rFonts w:cs="Times New Roman"/>
        </w:rPr>
        <w:t xml:space="preserve">can be categorized </w:t>
      </w:r>
      <w:r w:rsidR="00C85F8A">
        <w:rPr>
          <w:rFonts w:cs="Times New Roman"/>
        </w:rPr>
        <w:t>into structural</w:t>
      </w:r>
      <w:r w:rsidR="00BC10E4">
        <w:rPr>
          <w:rFonts w:cs="Times New Roman"/>
        </w:rPr>
        <w:t xml:space="preserve"> </w:t>
      </w:r>
      <w:r w:rsidR="00534814">
        <w:rPr>
          <w:rFonts w:cs="Times New Roman"/>
        </w:rPr>
        <w:t xml:space="preserve">(data and operations </w:t>
      </w:r>
      <w:r w:rsidR="00842F84">
        <w:rPr>
          <w:rFonts w:cs="Times New Roman"/>
        </w:rPr>
        <w:t xml:space="preserve">are </w:t>
      </w:r>
      <w:r w:rsidR="00534814">
        <w:rPr>
          <w:rFonts w:cs="Times New Roman"/>
        </w:rPr>
        <w:t xml:space="preserve">separate) </w:t>
      </w:r>
      <w:r w:rsidR="00BC10E4">
        <w:rPr>
          <w:rFonts w:cs="Times New Roman"/>
        </w:rPr>
        <w:t xml:space="preserve">or </w:t>
      </w:r>
      <w:r w:rsidR="00C85F8A">
        <w:rPr>
          <w:rFonts w:cs="Times New Roman"/>
        </w:rPr>
        <w:t xml:space="preserve">object-oriented </w:t>
      </w:r>
      <w:r w:rsidR="00534814">
        <w:rPr>
          <w:rFonts w:cs="Times New Roman"/>
        </w:rPr>
        <w:t xml:space="preserve">(data and operations </w:t>
      </w:r>
      <w:r w:rsidR="00842F84">
        <w:rPr>
          <w:rFonts w:cs="Times New Roman"/>
        </w:rPr>
        <w:t xml:space="preserve">are </w:t>
      </w:r>
      <w:r w:rsidR="00534814">
        <w:rPr>
          <w:rFonts w:cs="Times New Roman"/>
        </w:rPr>
        <w:t xml:space="preserve">linked) </w:t>
      </w:r>
      <w:r w:rsidR="00BC10E4">
        <w:rPr>
          <w:rFonts w:cs="Times New Roman"/>
        </w:rPr>
        <w:t xml:space="preserve">philosophies, although some techniques </w:t>
      </w:r>
      <w:r w:rsidR="00091FE1">
        <w:rPr>
          <w:rFonts w:cs="Times New Roman"/>
        </w:rPr>
        <w:t xml:space="preserve">are applicable </w:t>
      </w:r>
      <w:r w:rsidR="00BC10E4">
        <w:rPr>
          <w:rFonts w:cs="Times New Roman"/>
        </w:rPr>
        <w:t>to both</w:t>
      </w:r>
      <w:r w:rsidR="00091FE1">
        <w:rPr>
          <w:rFonts w:cs="Times New Roman"/>
        </w:rPr>
        <w:t xml:space="preserve"> categories</w:t>
      </w:r>
      <w:r w:rsidR="00367F36">
        <w:rPr>
          <w:rFonts w:cs="Times New Roman"/>
        </w:rPr>
        <w:t xml:space="preserve">. </w:t>
      </w:r>
      <w:r w:rsidR="009F1289">
        <w:rPr>
          <w:rFonts w:cs="Times New Roman"/>
        </w:rPr>
        <w:t xml:space="preserve">Each </w:t>
      </w:r>
      <w:r w:rsidR="00FF779B">
        <w:rPr>
          <w:rFonts w:cs="Times New Roman"/>
        </w:rPr>
        <w:t xml:space="preserve">approach </w:t>
      </w:r>
      <w:r w:rsidR="009F1289">
        <w:rPr>
          <w:rFonts w:cs="Times New Roman"/>
        </w:rPr>
        <w:t>has its own emphasis</w:t>
      </w:r>
      <w:r w:rsidR="00D662CD">
        <w:rPr>
          <w:rFonts w:cs="Times New Roman"/>
        </w:rPr>
        <w:t>, and the techniques are designed to be used together to properly communicate all relevant system dimensions.</w:t>
      </w:r>
      <w:r w:rsidR="00FF779B">
        <w:rPr>
          <w:rFonts w:cs="Times New Roman"/>
        </w:rPr>
        <w:t xml:space="preserve"> </w:t>
      </w:r>
      <w:r w:rsidR="0099640C">
        <w:t xml:space="preserve">Structural models, for example, require </w:t>
      </w:r>
      <w:r w:rsidR="00836FA5">
        <w:t xml:space="preserve">at least one </w:t>
      </w:r>
      <w:r w:rsidR="001E42DF">
        <w:t xml:space="preserve">behavioral model </w:t>
      </w:r>
      <w:r w:rsidR="00836FA5">
        <w:t xml:space="preserve">to </w:t>
      </w:r>
      <w:r w:rsidR="007459E1">
        <w:t xml:space="preserve">show both the “what” (the structure and flow of data) with the “how” (which methods operate on </w:t>
      </w:r>
      <w:r w:rsidR="00E42274">
        <w:t>data in a given state</w:t>
      </w:r>
      <w:r w:rsidR="007459E1">
        <w:t>)</w:t>
      </w:r>
      <w:r w:rsidR="005D30F9">
        <w:t>.</w:t>
      </w:r>
    </w:p>
    <w:p w:rsidR="001256A2" w:rsidRDefault="00D662CD" w:rsidP="001256A2">
      <w:pPr>
        <w:rPr>
          <w:rFonts w:cs="Times New Roman"/>
        </w:rPr>
      </w:pPr>
      <w:r>
        <w:tab/>
      </w:r>
      <w:r>
        <w:rPr>
          <w:rFonts w:cs="Times New Roman"/>
        </w:rPr>
        <w:t xml:space="preserve"> </w:t>
      </w:r>
      <w:r w:rsidR="007A7C44">
        <w:rPr>
          <w:rFonts w:cs="Times New Roman"/>
        </w:rPr>
        <w:t xml:space="preserve">In </w:t>
      </w:r>
      <w:r w:rsidR="008565F2">
        <w:rPr>
          <w:rFonts w:cs="Times New Roman"/>
        </w:rPr>
        <w:t>this whitepaper</w:t>
      </w:r>
      <w:r w:rsidR="00D62EB0">
        <w:rPr>
          <w:rFonts w:cs="Times New Roman"/>
        </w:rPr>
        <w:t xml:space="preserve">, </w:t>
      </w:r>
      <w:r w:rsidR="007A7C44">
        <w:rPr>
          <w:rFonts w:cs="Times New Roman"/>
        </w:rPr>
        <w:t xml:space="preserve">a sample of each technique </w:t>
      </w:r>
      <w:r w:rsidR="009879C0">
        <w:rPr>
          <w:rFonts w:cs="Times New Roman"/>
        </w:rPr>
        <w:t xml:space="preserve">specific to Fansee Industries </w:t>
      </w:r>
      <w:r w:rsidR="00FF642B">
        <w:rPr>
          <w:rFonts w:cs="Times New Roman"/>
        </w:rPr>
        <w:t xml:space="preserve">is </w:t>
      </w:r>
      <w:r w:rsidR="009879C0">
        <w:rPr>
          <w:rFonts w:cs="Times New Roman"/>
        </w:rPr>
        <w:t xml:space="preserve">provided. </w:t>
      </w:r>
      <w:r w:rsidR="00556A2A">
        <w:rPr>
          <w:rFonts w:cs="Times New Roman"/>
        </w:rPr>
        <w:t xml:space="preserve">While these samples are not intended to substitute for the complete process of requirements analysis that </w:t>
      </w:r>
      <w:r w:rsidR="00DC2518">
        <w:rPr>
          <w:rFonts w:cs="Times New Roman"/>
        </w:rPr>
        <w:t xml:space="preserve">the </w:t>
      </w:r>
      <w:r w:rsidR="00DC2518">
        <w:rPr>
          <w:rFonts w:cs="Times New Roman"/>
        </w:rPr>
        <w:lastRenderedPageBreak/>
        <w:t xml:space="preserve">team must undergo, </w:t>
      </w:r>
      <w:r w:rsidR="00556A2A">
        <w:rPr>
          <w:rFonts w:cs="Times New Roman"/>
        </w:rPr>
        <w:t xml:space="preserve">they </w:t>
      </w:r>
      <w:r w:rsidR="00DC2518">
        <w:rPr>
          <w:rFonts w:cs="Times New Roman"/>
        </w:rPr>
        <w:t xml:space="preserve">should </w:t>
      </w:r>
      <w:r w:rsidR="00556A2A">
        <w:rPr>
          <w:rFonts w:cs="Times New Roman"/>
        </w:rPr>
        <w:t xml:space="preserve">give the reader some idea of the overall </w:t>
      </w:r>
      <w:r w:rsidR="004A0449">
        <w:rPr>
          <w:rFonts w:cs="Times New Roman"/>
        </w:rPr>
        <w:t xml:space="preserve">product </w:t>
      </w:r>
      <w:r w:rsidR="00556A2A">
        <w:rPr>
          <w:rFonts w:cs="Times New Roman"/>
        </w:rPr>
        <w:t>vision</w:t>
      </w:r>
      <w:r w:rsidR="004A0449">
        <w:rPr>
          <w:rFonts w:cs="Times New Roman"/>
        </w:rPr>
        <w:t xml:space="preserve"> </w:t>
      </w:r>
      <w:r w:rsidR="00556A2A">
        <w:rPr>
          <w:rFonts w:cs="Times New Roman"/>
        </w:rPr>
        <w:t xml:space="preserve">and </w:t>
      </w:r>
      <w:r w:rsidR="00F6660B">
        <w:rPr>
          <w:rFonts w:cs="Times New Roman"/>
        </w:rPr>
        <w:t xml:space="preserve">help </w:t>
      </w:r>
      <w:r w:rsidR="009B36A1">
        <w:rPr>
          <w:rFonts w:cs="Times New Roman"/>
        </w:rPr>
        <w:t xml:space="preserve">provide a business justification </w:t>
      </w:r>
      <w:r w:rsidR="004A0449">
        <w:rPr>
          <w:rFonts w:cs="Times New Roman"/>
        </w:rPr>
        <w:t xml:space="preserve">for adopting a </w:t>
      </w:r>
      <w:r w:rsidR="00556A2A">
        <w:rPr>
          <w:rFonts w:cs="Times New Roman"/>
        </w:rPr>
        <w:t>structured requirements analysis process.</w:t>
      </w:r>
    </w:p>
    <w:p w:rsidR="00DD302D" w:rsidRPr="00DD302D" w:rsidRDefault="009D6C88" w:rsidP="002D2CE6">
      <w:pPr>
        <w:pStyle w:val="Heading1"/>
      </w:pPr>
      <w:r>
        <w:t>Flow-oriented modeling</w:t>
      </w:r>
    </w:p>
    <w:p w:rsidR="00DD302D" w:rsidRDefault="00254135" w:rsidP="00DD302D">
      <w:pPr>
        <w:rPr>
          <w:rFonts w:cs="Times New Roman"/>
        </w:rPr>
      </w:pPr>
      <w:r>
        <w:rPr>
          <w:rFonts w:cs="Times New Roman"/>
        </w:rPr>
        <w:tab/>
      </w:r>
      <w:r w:rsidR="006825D2">
        <w:rPr>
          <w:rFonts w:cs="Times New Roman"/>
        </w:rPr>
        <w:t xml:space="preserve">Often considered </w:t>
      </w:r>
      <w:r w:rsidR="00BC5182">
        <w:rPr>
          <w:rFonts w:cs="Times New Roman"/>
        </w:rPr>
        <w:t>the “grandfather” of requirements analysi</w:t>
      </w:r>
      <w:r w:rsidR="006B4156">
        <w:rPr>
          <w:rFonts w:cs="Times New Roman"/>
        </w:rPr>
        <w:t>s</w:t>
      </w:r>
      <w:r w:rsidR="006825D2">
        <w:rPr>
          <w:rFonts w:cs="Times New Roman"/>
        </w:rPr>
        <w:t xml:space="preserve">, </w:t>
      </w:r>
      <w:r w:rsidR="007A7C44">
        <w:rPr>
          <w:rFonts w:cs="Times New Roman"/>
        </w:rPr>
        <w:t xml:space="preserve"> f</w:t>
      </w:r>
      <w:r w:rsidR="00DE021D">
        <w:rPr>
          <w:rFonts w:cs="Times New Roman"/>
        </w:rPr>
        <w:t xml:space="preserve">low-oriented modeling </w:t>
      </w:r>
      <w:r w:rsidR="008E620F">
        <w:rPr>
          <w:rFonts w:cs="Times New Roman"/>
        </w:rPr>
        <w:t xml:space="preserve">is </w:t>
      </w:r>
      <w:r w:rsidR="002D7E96">
        <w:rPr>
          <w:rFonts w:cs="Times New Roman"/>
        </w:rPr>
        <w:t xml:space="preserve">concerned with </w:t>
      </w:r>
      <w:r w:rsidR="008E620F">
        <w:rPr>
          <w:rFonts w:cs="Times New Roman"/>
        </w:rPr>
        <w:t xml:space="preserve">the flow of </w:t>
      </w:r>
      <w:r>
        <w:rPr>
          <w:rFonts w:cs="Times New Roman"/>
        </w:rPr>
        <w:t xml:space="preserve">data </w:t>
      </w:r>
      <w:r w:rsidR="00DE021D">
        <w:rPr>
          <w:rFonts w:cs="Times New Roman"/>
        </w:rPr>
        <w:t>within a system.</w:t>
      </w:r>
      <w:r w:rsidR="0092639E">
        <w:rPr>
          <w:rFonts w:cs="Times New Roman"/>
        </w:rPr>
        <w:t xml:space="preserve"> </w:t>
      </w:r>
      <w:r w:rsidR="00734A58">
        <w:rPr>
          <w:rFonts w:cs="Times New Roman"/>
        </w:rPr>
        <w:t xml:space="preserve">Flow-oriented </w:t>
      </w:r>
      <w:r w:rsidR="0092639E">
        <w:rPr>
          <w:rFonts w:cs="Times New Roman"/>
        </w:rPr>
        <w:t xml:space="preserve">models </w:t>
      </w:r>
      <w:r w:rsidR="00821C46">
        <w:rPr>
          <w:rFonts w:cs="Times New Roman"/>
        </w:rPr>
        <w:t xml:space="preserve">are structural, not object-oriented, and they </w:t>
      </w:r>
      <w:r w:rsidR="0092639E">
        <w:rPr>
          <w:rFonts w:cs="Times New Roman"/>
        </w:rPr>
        <w:t xml:space="preserve">take “an input-process-output view” </w:t>
      </w:r>
      <w:r w:rsidR="008F7EA9">
        <w:rPr>
          <w:rFonts w:cs="Times New Roman"/>
        </w:rPr>
        <w:t xml:space="preserve">of the system </w:t>
      </w:r>
      <w:r w:rsidR="0092639E">
        <w:rPr>
          <w:rFonts w:cs="Times New Roman"/>
        </w:rPr>
        <w:t xml:space="preserve">[Pressman05, p. 194], modeling </w:t>
      </w:r>
      <w:r w:rsidR="00803D4E">
        <w:rPr>
          <w:rFonts w:cs="Times New Roman"/>
        </w:rPr>
        <w:t xml:space="preserve">input vectors </w:t>
      </w:r>
      <w:r w:rsidR="00624730">
        <w:rPr>
          <w:rFonts w:cs="Times New Roman"/>
        </w:rPr>
        <w:t xml:space="preserve">that provide </w:t>
      </w:r>
      <w:r w:rsidR="00803D4E">
        <w:rPr>
          <w:rFonts w:cs="Times New Roman"/>
        </w:rPr>
        <w:t xml:space="preserve">raw data, </w:t>
      </w:r>
      <w:r w:rsidR="005F413B">
        <w:rPr>
          <w:rFonts w:cs="Times New Roman"/>
        </w:rPr>
        <w:t xml:space="preserve">actions that perform data </w:t>
      </w:r>
      <w:r w:rsidR="0092639E">
        <w:rPr>
          <w:rFonts w:cs="Times New Roman"/>
        </w:rPr>
        <w:t xml:space="preserve">transformations inside the system, and </w:t>
      </w:r>
      <w:r w:rsidR="00DD094B">
        <w:rPr>
          <w:rFonts w:cs="Times New Roman"/>
        </w:rPr>
        <w:t xml:space="preserve">output </w:t>
      </w:r>
      <w:r w:rsidR="00D07275">
        <w:rPr>
          <w:rFonts w:cs="Times New Roman"/>
        </w:rPr>
        <w:t xml:space="preserve">vectors </w:t>
      </w:r>
      <w:r w:rsidR="00DD094B">
        <w:rPr>
          <w:rFonts w:cs="Times New Roman"/>
        </w:rPr>
        <w:t xml:space="preserve">through which transformed data exits. </w:t>
      </w:r>
      <w:r w:rsidR="00D15E98">
        <w:rPr>
          <w:rFonts w:cs="Times New Roman"/>
        </w:rPr>
        <w:t xml:space="preserve">The primary technique </w:t>
      </w:r>
      <w:r w:rsidR="002A3E53">
        <w:rPr>
          <w:rFonts w:cs="Times New Roman"/>
        </w:rPr>
        <w:t xml:space="preserve">in this category </w:t>
      </w:r>
      <w:r w:rsidR="00D15E98">
        <w:rPr>
          <w:rFonts w:cs="Times New Roman"/>
        </w:rPr>
        <w:t>is the data flow diagram.</w:t>
      </w:r>
    </w:p>
    <w:p w:rsidR="00DD302D" w:rsidRPr="00DD302D" w:rsidRDefault="00DD302D" w:rsidP="002D2CE6">
      <w:pPr>
        <w:pStyle w:val="Heading2"/>
      </w:pPr>
      <w:r>
        <w:t>Data Flow Diagrams</w:t>
      </w:r>
    </w:p>
    <w:p w:rsidR="004A3824" w:rsidRDefault="007E3930" w:rsidP="00125388">
      <w:r>
        <w:tab/>
      </w:r>
      <w:r w:rsidR="00B61972">
        <w:t xml:space="preserve">Data flow diagrams </w:t>
      </w:r>
      <w:r w:rsidR="00354A46">
        <w:t xml:space="preserve">are </w:t>
      </w:r>
      <w:r w:rsidR="00A65964">
        <w:t xml:space="preserve">system-centric, </w:t>
      </w:r>
      <w:r w:rsidR="00B61972">
        <w:t>hierarchically</w:t>
      </w:r>
      <w:r w:rsidR="00354A46">
        <w:t>-</w:t>
      </w:r>
      <w:r w:rsidR="008D0399">
        <w:t>ordered</w:t>
      </w:r>
      <w:r w:rsidR="00354A46">
        <w:t xml:space="preserve"> collections </w:t>
      </w:r>
      <w:r w:rsidR="00792837">
        <w:t xml:space="preserve">of diagrams </w:t>
      </w:r>
      <w:r w:rsidR="00354A46">
        <w:t xml:space="preserve">that utilize a simple </w:t>
      </w:r>
      <w:r w:rsidR="00937065">
        <w:t>library</w:t>
      </w:r>
      <w:r w:rsidR="00354A46">
        <w:t xml:space="preserve"> of shapes and arrows to represent “entities” (data inputs or outputs), “data stores” (persistent data storage), and </w:t>
      </w:r>
      <w:r w:rsidR="00FF6AB4">
        <w:t>“systems” (</w:t>
      </w:r>
      <w:r w:rsidR="00037393">
        <w:t>some amount of software functionality)</w:t>
      </w:r>
      <w:r w:rsidR="005550AD">
        <w:t xml:space="preserve"> [WIKI07a]</w:t>
      </w:r>
      <w:r w:rsidR="00037393">
        <w:t xml:space="preserve">. </w:t>
      </w:r>
      <w:r w:rsidR="00354A46">
        <w:t>The diagram</w:t>
      </w:r>
      <w:r w:rsidR="007B78CC">
        <w:t xml:space="preserve"> </w:t>
      </w:r>
      <w:r w:rsidR="00533AA5">
        <w:t xml:space="preserve">hierarchy </w:t>
      </w:r>
      <w:r w:rsidR="00A86C9F">
        <w:t xml:space="preserve">is </w:t>
      </w:r>
      <w:r w:rsidR="00E91B58">
        <w:t xml:space="preserve">top-down; a level 0 or “context-level” diagram establishes inputs and outputs and represents all the software to be developed as a single </w:t>
      </w:r>
      <w:r w:rsidR="0025149D">
        <w:t>product</w:t>
      </w:r>
      <w:r w:rsidR="00833715">
        <w:t>. F</w:t>
      </w:r>
      <w:r w:rsidR="00E91B58">
        <w:t>igure 2 shows a context-</w:t>
      </w:r>
      <w:r w:rsidR="00833715">
        <w:t>level DFD for the Beanie system</w:t>
      </w:r>
      <w:r w:rsidR="00E91B58">
        <w:t xml:space="preserve">. </w:t>
      </w:r>
    </w:p>
    <w:p w:rsidR="000203B2" w:rsidRDefault="000203B2" w:rsidP="000203B2">
      <w:pPr>
        <w:jc w:val="center"/>
        <w:rPr>
          <w:rFonts w:cs="Times New Roman"/>
        </w:rPr>
      </w:pPr>
      <w:r>
        <w:object w:dxaOrig="5214"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201pt" o:ole="">
            <v:imagedata r:id="rId10" o:title=""/>
          </v:shape>
          <o:OLEObject Type="Embed" ProgID="Visio.Drawing.11" ShapeID="_x0000_i1025" DrawAspect="Content" ObjectID="_1240001472" r:id="rId11"/>
        </w:object>
      </w:r>
    </w:p>
    <w:p w:rsidR="000203B2" w:rsidRPr="00B07C99" w:rsidRDefault="000203B2" w:rsidP="000203B2">
      <w:pPr>
        <w:jc w:val="center"/>
        <w:rPr>
          <w:rFonts w:cs="Times New Roman"/>
          <w:i/>
        </w:rPr>
      </w:pPr>
      <w:r w:rsidRPr="00B07C99">
        <w:rPr>
          <w:rFonts w:cs="Times New Roman"/>
          <w:i/>
        </w:rPr>
        <w:t xml:space="preserve">Figure </w:t>
      </w:r>
      <w:r>
        <w:rPr>
          <w:rFonts w:cs="Times New Roman"/>
          <w:i/>
        </w:rPr>
        <w:t>2</w:t>
      </w:r>
      <w:r w:rsidRPr="00B07C99">
        <w:rPr>
          <w:rFonts w:cs="Times New Roman"/>
          <w:i/>
        </w:rPr>
        <w:t xml:space="preserve">: Fansee Propeller Beanie System Context </w:t>
      </w:r>
      <w:r>
        <w:rPr>
          <w:rFonts w:cs="Times New Roman"/>
          <w:i/>
        </w:rPr>
        <w:t xml:space="preserve">(level 0) </w:t>
      </w:r>
      <w:r w:rsidRPr="00B07C99">
        <w:rPr>
          <w:rFonts w:cs="Times New Roman"/>
          <w:i/>
        </w:rPr>
        <w:t>DFD</w:t>
      </w:r>
    </w:p>
    <w:p w:rsidR="00443B64" w:rsidRDefault="00E55F39" w:rsidP="00443B64">
      <w:pPr>
        <w:rPr>
          <w:rFonts w:cs="Times New Roman"/>
        </w:rPr>
      </w:pPr>
      <w:r>
        <w:tab/>
        <w:t>Subsequent diagrams are more detailed in scope</w:t>
      </w:r>
      <w:r w:rsidR="00964382">
        <w:t xml:space="preserve">. The complete diagram hierarchy provides </w:t>
      </w:r>
      <w:r>
        <w:t>a “fractal” effect</w:t>
      </w:r>
      <w:r w:rsidR="00FF299A">
        <w:t xml:space="preserve">, </w:t>
      </w:r>
      <w:r w:rsidR="00A54555">
        <w:t xml:space="preserve">enabling </w:t>
      </w:r>
      <w:r>
        <w:t>‘infinite zoom’ capability into any part of the system. Level 1 diagrams model separate systems within the overall software package; level</w:t>
      </w:r>
      <w:r w:rsidR="00E84306">
        <w:t>s</w:t>
      </w:r>
      <w:r>
        <w:t xml:space="preserve"> 2 and higher show the services within those systems and are grouped by functionally-similar services</w:t>
      </w:r>
      <w:r w:rsidR="00D37614">
        <w:t xml:space="preserve">. </w:t>
      </w:r>
      <w:r w:rsidR="00217D24">
        <w:rPr>
          <w:rFonts w:cs="Times New Roman"/>
        </w:rPr>
        <w:t>A</w:t>
      </w:r>
      <w:r w:rsidR="00443B64">
        <w:rPr>
          <w:rFonts w:cs="Times New Roman"/>
        </w:rPr>
        <w:t xml:space="preserve"> system service is </w:t>
      </w:r>
      <w:r w:rsidR="008B78FC">
        <w:rPr>
          <w:rFonts w:cs="Times New Roman"/>
        </w:rPr>
        <w:t xml:space="preserve">a block of </w:t>
      </w:r>
      <w:r w:rsidR="00443B64">
        <w:rPr>
          <w:rFonts w:cs="Times New Roman"/>
        </w:rPr>
        <w:t xml:space="preserve">code that enables a portion of the functionality required to implement a user scenario. </w:t>
      </w:r>
      <w:r w:rsidR="00EA02CE">
        <w:rPr>
          <w:rFonts w:cs="Times New Roman"/>
        </w:rPr>
        <w:t>U</w:t>
      </w:r>
      <w:r w:rsidR="00443B64">
        <w:rPr>
          <w:rFonts w:cs="Times New Roman"/>
        </w:rPr>
        <w:t>ser scenarios have no bearing on diagram organization or overall system data flow</w:t>
      </w:r>
      <w:r w:rsidR="00EA02CE">
        <w:rPr>
          <w:rFonts w:cs="Times New Roman"/>
        </w:rPr>
        <w:t>, however. U</w:t>
      </w:r>
      <w:r w:rsidR="00443B64">
        <w:rPr>
          <w:rFonts w:cs="Times New Roman"/>
        </w:rPr>
        <w:t xml:space="preserve">sers are merely alternate input or output vectors and a user’s characteristics influence the individual attributes of data objects. </w:t>
      </w:r>
      <w:r w:rsidR="00C451D8">
        <w:rPr>
          <w:rFonts w:cs="Times New Roman"/>
        </w:rPr>
        <w:t>T</w:t>
      </w:r>
      <w:r w:rsidR="00443B64">
        <w:rPr>
          <w:rFonts w:cs="Times New Roman"/>
        </w:rPr>
        <w:t xml:space="preserve">he </w:t>
      </w:r>
      <w:r w:rsidR="00301926">
        <w:rPr>
          <w:rFonts w:cs="Times New Roman"/>
        </w:rPr>
        <w:t xml:space="preserve">functional requirements of the system and the </w:t>
      </w:r>
      <w:r w:rsidR="00443B64">
        <w:rPr>
          <w:rFonts w:cs="Times New Roman"/>
        </w:rPr>
        <w:t xml:space="preserve">data that passes between </w:t>
      </w:r>
      <w:r w:rsidR="00301926">
        <w:rPr>
          <w:rFonts w:cs="Times New Roman"/>
        </w:rPr>
        <w:t xml:space="preserve">those </w:t>
      </w:r>
      <w:r w:rsidR="00A415CA">
        <w:rPr>
          <w:rFonts w:cs="Times New Roman"/>
        </w:rPr>
        <w:t xml:space="preserve">interconnected </w:t>
      </w:r>
      <w:r w:rsidR="00301926">
        <w:rPr>
          <w:rFonts w:cs="Times New Roman"/>
        </w:rPr>
        <w:t xml:space="preserve">requirements </w:t>
      </w:r>
      <w:r w:rsidR="00B57353">
        <w:rPr>
          <w:rFonts w:cs="Times New Roman"/>
        </w:rPr>
        <w:t>drive</w:t>
      </w:r>
      <w:r w:rsidR="00A415CA">
        <w:rPr>
          <w:rFonts w:cs="Times New Roman"/>
        </w:rPr>
        <w:t xml:space="preserve"> the model.</w:t>
      </w:r>
    </w:p>
    <w:p w:rsidR="001F281F" w:rsidRDefault="001F281F" w:rsidP="00443B64">
      <w:pPr>
        <w:rPr>
          <w:rFonts w:cs="Times New Roman"/>
        </w:rPr>
      </w:pPr>
      <w:r>
        <w:rPr>
          <w:rFonts w:cs="Times New Roman"/>
        </w:rPr>
        <w:lastRenderedPageBreak/>
        <w:tab/>
      </w:r>
      <w:r w:rsidR="002A6216">
        <w:rPr>
          <w:rFonts w:cs="Times New Roman"/>
        </w:rPr>
        <w:t>Figure 3 shows a level 1 refinement, with the sub-systems represented</w:t>
      </w:r>
      <w:r w:rsidR="00FB6974">
        <w:rPr>
          <w:rFonts w:cs="Times New Roman"/>
        </w:rPr>
        <w:t xml:space="preserve"> as individual circles</w:t>
      </w:r>
      <w:r w:rsidR="002A6216">
        <w:rPr>
          <w:rFonts w:cs="Times New Roman"/>
        </w:rPr>
        <w:t>.</w:t>
      </w:r>
      <w:r w:rsidR="00B71013">
        <w:rPr>
          <w:rFonts w:cs="Times New Roman"/>
        </w:rPr>
        <w:t xml:space="preserve"> The primary inputs and outputs are preserved unchanged</w:t>
      </w:r>
      <w:r w:rsidR="007A233B">
        <w:rPr>
          <w:rFonts w:cs="Times New Roman"/>
        </w:rPr>
        <w:t xml:space="preserve">, allowing </w:t>
      </w:r>
      <w:r w:rsidR="00B71013">
        <w:rPr>
          <w:rFonts w:cs="Times New Roman"/>
        </w:rPr>
        <w:t xml:space="preserve">diagram readers to </w:t>
      </w:r>
      <w:r w:rsidR="007A233B">
        <w:rPr>
          <w:rFonts w:cs="Times New Roman"/>
        </w:rPr>
        <w:t xml:space="preserve">retain </w:t>
      </w:r>
      <w:r w:rsidR="00B71013">
        <w:rPr>
          <w:rFonts w:cs="Times New Roman"/>
        </w:rPr>
        <w:t xml:space="preserve">context </w:t>
      </w:r>
      <w:r w:rsidR="007A233B">
        <w:rPr>
          <w:rFonts w:cs="Times New Roman"/>
        </w:rPr>
        <w:t xml:space="preserve">between diagrams and </w:t>
      </w:r>
      <w:r w:rsidR="00B71013">
        <w:rPr>
          <w:rFonts w:cs="Times New Roman"/>
        </w:rPr>
        <w:t xml:space="preserve">enabling them to incrementally expand their knowledge of the system. </w:t>
      </w:r>
      <w:r w:rsidR="00872CF8">
        <w:rPr>
          <w:rFonts w:cs="Times New Roman"/>
        </w:rPr>
        <w:t xml:space="preserve">Each connecting arrow contains </w:t>
      </w:r>
      <w:r w:rsidR="00B0112E">
        <w:rPr>
          <w:rFonts w:cs="Times New Roman"/>
        </w:rPr>
        <w:t>text that describes the action or specific data object being transported</w:t>
      </w:r>
      <w:r w:rsidR="00FA6AAD">
        <w:rPr>
          <w:rFonts w:cs="Times New Roman"/>
        </w:rPr>
        <w:t xml:space="preserve"> or transformed</w:t>
      </w:r>
      <w:r w:rsidR="00B0112E">
        <w:rPr>
          <w:rFonts w:cs="Times New Roman"/>
        </w:rPr>
        <w:t xml:space="preserve">. </w:t>
      </w:r>
      <w:r w:rsidR="00B900E5">
        <w:rPr>
          <w:rFonts w:cs="Times New Roman"/>
        </w:rPr>
        <w:t xml:space="preserve">Finer-grained </w:t>
      </w:r>
      <w:r w:rsidR="002404AB">
        <w:rPr>
          <w:rFonts w:cs="Times New Roman"/>
        </w:rPr>
        <w:t xml:space="preserve">diagram refinements </w:t>
      </w:r>
      <w:r w:rsidR="009A1309">
        <w:rPr>
          <w:rFonts w:cs="Times New Roman"/>
        </w:rPr>
        <w:t xml:space="preserve">(not pictured) </w:t>
      </w:r>
      <w:r w:rsidR="002404AB">
        <w:rPr>
          <w:rFonts w:cs="Times New Roman"/>
        </w:rPr>
        <w:t xml:space="preserve">model </w:t>
      </w:r>
      <w:r w:rsidR="00106DD2">
        <w:rPr>
          <w:rFonts w:cs="Times New Roman"/>
        </w:rPr>
        <w:t xml:space="preserve">the </w:t>
      </w:r>
      <w:r w:rsidR="002404AB">
        <w:rPr>
          <w:rFonts w:cs="Times New Roman"/>
        </w:rPr>
        <w:t>functional requirements</w:t>
      </w:r>
      <w:r w:rsidR="00106DD2">
        <w:rPr>
          <w:rFonts w:cs="Times New Roman"/>
        </w:rPr>
        <w:t xml:space="preserve"> of </w:t>
      </w:r>
      <w:r w:rsidR="00C108F9">
        <w:rPr>
          <w:rFonts w:cs="Times New Roman"/>
        </w:rPr>
        <w:t xml:space="preserve">each </w:t>
      </w:r>
      <w:r w:rsidR="00106DD2">
        <w:rPr>
          <w:rFonts w:cs="Times New Roman"/>
        </w:rPr>
        <w:t>individual process</w:t>
      </w:r>
      <w:r w:rsidR="002404AB">
        <w:rPr>
          <w:rFonts w:cs="Times New Roman"/>
        </w:rPr>
        <w:t xml:space="preserve">, </w:t>
      </w:r>
      <w:r w:rsidR="00406D46">
        <w:rPr>
          <w:rFonts w:cs="Times New Roman"/>
        </w:rPr>
        <w:t xml:space="preserve">showing the flow </w:t>
      </w:r>
      <w:r w:rsidR="008E6DD5">
        <w:rPr>
          <w:rFonts w:cs="Times New Roman"/>
        </w:rPr>
        <w:t xml:space="preserve">and transformation </w:t>
      </w:r>
      <w:r w:rsidR="00406D46">
        <w:rPr>
          <w:rFonts w:cs="Times New Roman"/>
        </w:rPr>
        <w:t xml:space="preserve">of data through </w:t>
      </w:r>
      <w:r w:rsidR="008E6DD5">
        <w:rPr>
          <w:rFonts w:cs="Times New Roman"/>
        </w:rPr>
        <w:t>the process</w:t>
      </w:r>
      <w:r w:rsidR="006C3BD9">
        <w:rPr>
          <w:rFonts w:cs="Times New Roman"/>
        </w:rPr>
        <w:t>, with data flowing uninterrupted at every level.</w:t>
      </w:r>
    </w:p>
    <w:p w:rsidR="00015DB9" w:rsidRDefault="00B92F87" w:rsidP="00015DB9">
      <w:pPr>
        <w:jc w:val="center"/>
      </w:pPr>
      <w:r>
        <w:object w:dxaOrig="6305" w:dyaOrig="5017">
          <v:shape id="_x0000_i1026" type="#_x0000_t75" style="width:315pt;height:250.5pt" o:ole="">
            <v:imagedata r:id="rId12" o:title=""/>
          </v:shape>
          <o:OLEObject Type="Embed" ProgID="Visio.Drawing.11" ShapeID="_x0000_i1026" DrawAspect="Content" ObjectID="_1240001473" r:id="rId13"/>
        </w:object>
      </w:r>
    </w:p>
    <w:p w:rsidR="00015DB9" w:rsidRDefault="00015DB9" w:rsidP="00015DB9">
      <w:pPr>
        <w:jc w:val="center"/>
        <w:rPr>
          <w:rFonts w:cs="Times New Roman"/>
        </w:rPr>
      </w:pPr>
      <w:r w:rsidRPr="00B07C99">
        <w:rPr>
          <w:rFonts w:cs="Times New Roman"/>
          <w:i/>
        </w:rPr>
        <w:t xml:space="preserve">Figure </w:t>
      </w:r>
      <w:r>
        <w:rPr>
          <w:rFonts w:cs="Times New Roman"/>
          <w:i/>
        </w:rPr>
        <w:t>3</w:t>
      </w:r>
      <w:r w:rsidRPr="00B07C99">
        <w:rPr>
          <w:rFonts w:cs="Times New Roman"/>
          <w:i/>
        </w:rPr>
        <w:t xml:space="preserve">: Fansee Propeller Beanie </w:t>
      </w:r>
      <w:r>
        <w:rPr>
          <w:rFonts w:cs="Times New Roman"/>
          <w:i/>
        </w:rPr>
        <w:t xml:space="preserve">Level 1 </w:t>
      </w:r>
      <w:r w:rsidRPr="00B07C99">
        <w:rPr>
          <w:rFonts w:cs="Times New Roman"/>
          <w:i/>
        </w:rPr>
        <w:t>DFD</w:t>
      </w:r>
    </w:p>
    <w:p w:rsidR="009334D3" w:rsidRDefault="009334D3" w:rsidP="00B5190E">
      <w:pPr>
        <w:rPr>
          <w:rFonts w:cs="Times New Roman"/>
        </w:rPr>
      </w:pPr>
      <w:r>
        <w:rPr>
          <w:rFonts w:cs="Times New Roman"/>
        </w:rPr>
        <w:tab/>
        <w:t xml:space="preserve">DFDs </w:t>
      </w:r>
      <w:r w:rsidR="001C37F8">
        <w:rPr>
          <w:rFonts w:cs="Times New Roman"/>
        </w:rPr>
        <w:t>model only data flow</w:t>
      </w:r>
      <w:r w:rsidR="00164D8E">
        <w:rPr>
          <w:rFonts w:cs="Times New Roman"/>
        </w:rPr>
        <w:t xml:space="preserve"> and contain </w:t>
      </w:r>
      <w:r w:rsidR="00252850">
        <w:rPr>
          <w:rFonts w:cs="Times New Roman"/>
        </w:rPr>
        <w:t xml:space="preserve">no information regarding </w:t>
      </w:r>
      <w:r w:rsidR="001C37F8">
        <w:rPr>
          <w:rFonts w:cs="Times New Roman"/>
        </w:rPr>
        <w:t>implementation</w:t>
      </w:r>
      <w:r w:rsidR="00241A49">
        <w:rPr>
          <w:rFonts w:cs="Times New Roman"/>
        </w:rPr>
        <w:t xml:space="preserve">, class hierarchies, or </w:t>
      </w:r>
      <w:r w:rsidR="001C4EF5">
        <w:rPr>
          <w:rFonts w:cs="Times New Roman"/>
        </w:rPr>
        <w:t>user experience</w:t>
      </w:r>
      <w:r w:rsidR="001C37F8">
        <w:rPr>
          <w:rFonts w:cs="Times New Roman"/>
        </w:rPr>
        <w:t xml:space="preserve">. </w:t>
      </w:r>
      <w:r w:rsidR="00241A49">
        <w:rPr>
          <w:rFonts w:cs="Times New Roman"/>
        </w:rPr>
        <w:t xml:space="preserve">Given that most modern systems are developed from an object-oriented perspective and place a heavy emphasis on </w:t>
      </w:r>
      <w:r w:rsidR="004218F3">
        <w:rPr>
          <w:rFonts w:cs="Times New Roman"/>
        </w:rPr>
        <w:t>customer satisfaction</w:t>
      </w:r>
      <w:r w:rsidR="00241A49">
        <w:rPr>
          <w:rFonts w:cs="Times New Roman"/>
        </w:rPr>
        <w:t xml:space="preserve">, it is unlikely that a development team can </w:t>
      </w:r>
      <w:r w:rsidR="00AA6F8C">
        <w:rPr>
          <w:rFonts w:cs="Times New Roman"/>
        </w:rPr>
        <w:t xml:space="preserve">be successful relying exclusively on </w:t>
      </w:r>
      <w:r w:rsidR="00241A49">
        <w:rPr>
          <w:rFonts w:cs="Times New Roman"/>
        </w:rPr>
        <w:t>this modeling technique</w:t>
      </w:r>
      <w:r w:rsidR="00AA6F8C">
        <w:rPr>
          <w:rFonts w:cs="Times New Roman"/>
        </w:rPr>
        <w:t xml:space="preserve">. </w:t>
      </w:r>
      <w:r w:rsidR="0027127B">
        <w:rPr>
          <w:rFonts w:cs="Times New Roman"/>
        </w:rPr>
        <w:t xml:space="preserve">However, DFD structure is </w:t>
      </w:r>
      <w:r w:rsidR="001F3A9D">
        <w:rPr>
          <w:rFonts w:cs="Times New Roman"/>
        </w:rPr>
        <w:t xml:space="preserve">extremely flexible, making </w:t>
      </w:r>
      <w:r w:rsidR="0027127B">
        <w:rPr>
          <w:rFonts w:cs="Times New Roman"/>
        </w:rPr>
        <w:t xml:space="preserve">the technique </w:t>
      </w:r>
      <w:r w:rsidR="001F3A9D">
        <w:rPr>
          <w:rFonts w:cs="Times New Roman"/>
        </w:rPr>
        <w:t>ideal as a</w:t>
      </w:r>
      <w:r w:rsidR="002865BC">
        <w:rPr>
          <w:rFonts w:cs="Times New Roman"/>
        </w:rPr>
        <w:t xml:space="preserve"> </w:t>
      </w:r>
      <w:r w:rsidR="009E1721">
        <w:rPr>
          <w:rFonts w:cs="Times New Roman"/>
        </w:rPr>
        <w:t xml:space="preserve">supplement </w:t>
      </w:r>
      <w:r w:rsidR="001F3A9D">
        <w:rPr>
          <w:rFonts w:cs="Times New Roman"/>
        </w:rPr>
        <w:t xml:space="preserve">to </w:t>
      </w:r>
      <w:r w:rsidR="009E1721">
        <w:rPr>
          <w:rFonts w:cs="Times New Roman"/>
        </w:rPr>
        <w:t>other modeling techniques.</w:t>
      </w:r>
    </w:p>
    <w:p w:rsidR="00DC0EA0" w:rsidRDefault="00DC0EA0" w:rsidP="00DC0EA0">
      <w:pPr>
        <w:pStyle w:val="Heading1"/>
      </w:pPr>
      <w:r>
        <w:t xml:space="preserve">Scenario-based modeling </w:t>
      </w:r>
    </w:p>
    <w:p w:rsidR="000A393A" w:rsidRDefault="00DC0EA0" w:rsidP="00DC0EA0">
      <w:pPr>
        <w:rPr>
          <w:rFonts w:cs="Times New Roman"/>
        </w:rPr>
      </w:pPr>
      <w:r>
        <w:rPr>
          <w:rFonts w:cs="Times New Roman"/>
        </w:rPr>
        <w:tab/>
      </w:r>
      <w:r w:rsidR="00FE7D39">
        <w:rPr>
          <w:rFonts w:cs="Times New Roman"/>
        </w:rPr>
        <w:t xml:space="preserve">Scenario-based modeling is </w:t>
      </w:r>
      <w:r w:rsidR="00606899">
        <w:rPr>
          <w:rFonts w:cs="Times New Roman"/>
        </w:rPr>
        <w:t xml:space="preserve">oriented around </w:t>
      </w:r>
      <w:r w:rsidR="00FD7146">
        <w:rPr>
          <w:rFonts w:cs="Times New Roman"/>
        </w:rPr>
        <w:t>the user.</w:t>
      </w:r>
      <w:r w:rsidR="00FE7D39">
        <w:rPr>
          <w:rFonts w:cs="Times New Roman"/>
        </w:rPr>
        <w:t xml:space="preserve"> </w:t>
      </w:r>
      <w:r w:rsidR="00797BF0">
        <w:rPr>
          <w:rFonts w:cs="Times New Roman"/>
        </w:rPr>
        <w:t xml:space="preserve">Rather than </w:t>
      </w:r>
      <w:r w:rsidR="0049434A">
        <w:rPr>
          <w:rFonts w:cs="Times New Roman"/>
        </w:rPr>
        <w:t xml:space="preserve">orienting the model around </w:t>
      </w:r>
      <w:r w:rsidR="008D7D0F">
        <w:rPr>
          <w:rFonts w:cs="Times New Roman"/>
        </w:rPr>
        <w:t xml:space="preserve">system </w:t>
      </w:r>
      <w:r w:rsidR="00797BF0">
        <w:rPr>
          <w:rFonts w:cs="Times New Roman"/>
        </w:rPr>
        <w:t>func</w:t>
      </w:r>
      <w:r w:rsidR="00FD7146">
        <w:rPr>
          <w:rFonts w:cs="Times New Roman"/>
        </w:rPr>
        <w:t xml:space="preserve">tional requirements </w:t>
      </w:r>
      <w:r w:rsidR="005A1870">
        <w:rPr>
          <w:rFonts w:cs="Times New Roman"/>
        </w:rPr>
        <w:t xml:space="preserve">or underlying </w:t>
      </w:r>
      <w:r w:rsidR="007D154A">
        <w:rPr>
          <w:rFonts w:cs="Times New Roman"/>
        </w:rPr>
        <w:t xml:space="preserve">architectural </w:t>
      </w:r>
      <w:r w:rsidR="005A1870">
        <w:rPr>
          <w:rFonts w:cs="Times New Roman"/>
        </w:rPr>
        <w:t xml:space="preserve">structure, </w:t>
      </w:r>
      <w:r w:rsidR="00FD7146">
        <w:rPr>
          <w:rFonts w:cs="Times New Roman"/>
        </w:rPr>
        <w:t xml:space="preserve">scenario-based modeling </w:t>
      </w:r>
      <w:r w:rsidR="00BE021F">
        <w:rPr>
          <w:rFonts w:cs="Times New Roman"/>
        </w:rPr>
        <w:t>deriv</w:t>
      </w:r>
      <w:r w:rsidR="00A2468C">
        <w:rPr>
          <w:rFonts w:cs="Times New Roman"/>
        </w:rPr>
        <w:t>es</w:t>
      </w:r>
      <w:r w:rsidR="00BE021F">
        <w:rPr>
          <w:rFonts w:cs="Times New Roman"/>
        </w:rPr>
        <w:t xml:space="preserve"> </w:t>
      </w:r>
      <w:r w:rsidR="00FD7146">
        <w:rPr>
          <w:rFonts w:cs="Times New Roman"/>
        </w:rPr>
        <w:t xml:space="preserve">system requirements </w:t>
      </w:r>
      <w:r w:rsidR="00D17098">
        <w:rPr>
          <w:rFonts w:cs="Times New Roman"/>
        </w:rPr>
        <w:t xml:space="preserve">through </w:t>
      </w:r>
      <w:r w:rsidR="00B80FBA">
        <w:rPr>
          <w:rFonts w:cs="Times New Roman"/>
        </w:rPr>
        <w:t xml:space="preserve">enumerating </w:t>
      </w:r>
      <w:r w:rsidR="00DD1735">
        <w:rPr>
          <w:rFonts w:cs="Times New Roman"/>
        </w:rPr>
        <w:t xml:space="preserve">unique </w:t>
      </w:r>
      <w:r w:rsidR="00D13473">
        <w:rPr>
          <w:rFonts w:cs="Times New Roman"/>
        </w:rPr>
        <w:t xml:space="preserve">interactions </w:t>
      </w:r>
      <w:r w:rsidR="00D17098">
        <w:rPr>
          <w:rFonts w:cs="Times New Roman"/>
        </w:rPr>
        <w:t xml:space="preserve">of </w:t>
      </w:r>
      <w:r w:rsidR="00FD7146">
        <w:rPr>
          <w:rFonts w:cs="Times New Roman"/>
        </w:rPr>
        <w:t>users</w:t>
      </w:r>
      <w:r w:rsidR="00D17098">
        <w:rPr>
          <w:rFonts w:cs="Times New Roman"/>
        </w:rPr>
        <w:t xml:space="preserve"> (“</w:t>
      </w:r>
      <w:r w:rsidR="00FD7146">
        <w:rPr>
          <w:rFonts w:cs="Times New Roman"/>
        </w:rPr>
        <w:t>actors”</w:t>
      </w:r>
      <w:r w:rsidR="00D17098">
        <w:rPr>
          <w:rFonts w:cs="Times New Roman"/>
        </w:rPr>
        <w:t xml:space="preserve">) with the </w:t>
      </w:r>
      <w:r w:rsidR="00FD7146">
        <w:rPr>
          <w:rFonts w:cs="Times New Roman"/>
        </w:rPr>
        <w:t xml:space="preserve">system. </w:t>
      </w:r>
      <w:r w:rsidR="00B435F9">
        <w:rPr>
          <w:rFonts w:cs="Times New Roman"/>
        </w:rPr>
        <w:t>This approach is justified by the rationale that the most relevant measure of product success is customer satisfaction</w:t>
      </w:r>
      <w:r w:rsidR="00573429">
        <w:rPr>
          <w:rFonts w:cs="Times New Roman"/>
        </w:rPr>
        <w:t xml:space="preserve"> </w:t>
      </w:r>
      <w:r w:rsidR="004908A9">
        <w:rPr>
          <w:rFonts w:cs="Times New Roman"/>
        </w:rPr>
        <w:t>[Pressman05, p. 186]</w:t>
      </w:r>
      <w:r w:rsidR="00487011">
        <w:rPr>
          <w:rFonts w:cs="Times New Roman"/>
        </w:rPr>
        <w:t>. The main techniques used in scenario-based modeling are use-cases, activity diagrams, and swim</w:t>
      </w:r>
      <w:r w:rsidR="00121293">
        <w:rPr>
          <w:rFonts w:cs="Times New Roman"/>
        </w:rPr>
        <w:t>-</w:t>
      </w:r>
      <w:r w:rsidR="00487011">
        <w:rPr>
          <w:rFonts w:cs="Times New Roman"/>
        </w:rPr>
        <w:t>lane diagrams.</w:t>
      </w:r>
    </w:p>
    <w:p w:rsidR="000A393A" w:rsidRDefault="000A393A" w:rsidP="000A393A">
      <w:pPr>
        <w:pStyle w:val="Heading2"/>
      </w:pPr>
      <w:r>
        <w:lastRenderedPageBreak/>
        <w:t>Use-Cases</w:t>
      </w:r>
    </w:p>
    <w:p w:rsidR="00DC0EA0" w:rsidRDefault="009E6FE5" w:rsidP="000A393A">
      <w:r>
        <w:tab/>
      </w:r>
      <w:r w:rsidR="00050D09">
        <w:t>A use</w:t>
      </w:r>
      <w:r w:rsidR="00AA6A28">
        <w:t>-</w:t>
      </w:r>
      <w:r w:rsidR="00050D09">
        <w:t xml:space="preserve">case is a description of a user scenario, written from an actor’s perspective. </w:t>
      </w:r>
      <w:r>
        <w:t xml:space="preserve">Use-cases </w:t>
      </w:r>
      <w:r w:rsidR="00E42FBD">
        <w:t>are an integral part of the Rational Unified Process</w:t>
      </w:r>
      <w:r w:rsidR="00501CBE">
        <w:t xml:space="preserve"> and are a starting point for a large number of other requirements analysis activities. </w:t>
      </w:r>
      <w:r w:rsidR="00407D4B">
        <w:t xml:space="preserve">They </w:t>
      </w:r>
      <w:r w:rsidR="006740B0">
        <w:t xml:space="preserve">are constructed by matching </w:t>
      </w:r>
      <w:r w:rsidR="00364A31">
        <w:t xml:space="preserve">a </w:t>
      </w:r>
      <w:r w:rsidR="001B6679">
        <w:t xml:space="preserve">user </w:t>
      </w:r>
      <w:r w:rsidR="006740B0">
        <w:t>requirement</w:t>
      </w:r>
      <w:r w:rsidR="00407207">
        <w:t xml:space="preserve"> </w:t>
      </w:r>
      <w:r w:rsidR="006740B0">
        <w:t>with an actor</w:t>
      </w:r>
      <w:r w:rsidR="002F50B1">
        <w:t xml:space="preserve"> and providing a </w:t>
      </w:r>
      <w:r w:rsidR="0021590F">
        <w:t xml:space="preserve">goal, a set of preconditions, a trigger, and a </w:t>
      </w:r>
      <w:r w:rsidR="002F50B1">
        <w:t xml:space="preserve">description of the </w:t>
      </w:r>
      <w:r w:rsidR="00462379">
        <w:t xml:space="preserve">functional </w:t>
      </w:r>
      <w:r w:rsidR="002F50B1">
        <w:t xml:space="preserve">steps required to fulfill the </w:t>
      </w:r>
      <w:r w:rsidR="00D71F48">
        <w:t>user scenario</w:t>
      </w:r>
      <w:r w:rsidR="002F50B1">
        <w:t xml:space="preserve">. </w:t>
      </w:r>
      <w:r w:rsidR="002B256A">
        <w:t xml:space="preserve">The </w:t>
      </w:r>
      <w:r w:rsidR="003F566C">
        <w:t xml:space="preserve">generic </w:t>
      </w:r>
      <w:r w:rsidR="002B256A">
        <w:t>user interface vector (“channel to actor”) is identified</w:t>
      </w:r>
      <w:r w:rsidR="00750BC4">
        <w:t xml:space="preserve"> and </w:t>
      </w:r>
      <w:r w:rsidR="00B535DA">
        <w:t xml:space="preserve"> secondary actors </w:t>
      </w:r>
      <w:r w:rsidR="0049434A">
        <w:t xml:space="preserve">and channels </w:t>
      </w:r>
      <w:r w:rsidR="00B535DA">
        <w:t>are listed</w:t>
      </w:r>
      <w:r w:rsidR="00750BC4">
        <w:t xml:space="preserve"> </w:t>
      </w:r>
      <w:r w:rsidR="00B535DA">
        <w:t xml:space="preserve"> </w:t>
      </w:r>
      <w:r w:rsidR="003F566C">
        <w:t>“Exceptions” (error conditions) are listed separately. The case is assigned a set of metadata, which can consist of priority, availability estimate, frequency of use metric</w:t>
      </w:r>
      <w:r w:rsidR="0010214D">
        <w:t>s</w:t>
      </w:r>
      <w:r w:rsidR="003F566C">
        <w:t xml:space="preserve">, open issues, and other project-specific info. </w:t>
      </w:r>
      <w:r w:rsidR="002742AB">
        <w:t xml:space="preserve">[Pressman05, pp 190-191]. </w:t>
      </w:r>
      <w:r w:rsidR="009F4EA6">
        <w:t>Figure 4 shows a sample use-case</w:t>
      </w:r>
      <w:r w:rsidR="000D0428">
        <w:t xml:space="preserve"> containing these elements</w:t>
      </w:r>
      <w:r w:rsidR="00B2636E">
        <w:t>.</w:t>
      </w:r>
    </w:p>
    <w:tbl>
      <w:tblPr>
        <w:tblStyle w:val="TableGrid"/>
        <w:tblW w:w="3750" w:type="pct"/>
        <w:jc w:val="center"/>
        <w:tblBorders>
          <w:insideH w:val="none" w:sz="0" w:space="0" w:color="auto"/>
          <w:insideV w:val="none" w:sz="0" w:space="0" w:color="auto"/>
        </w:tblBorders>
        <w:tblCellMar>
          <w:top w:w="115" w:type="dxa"/>
          <w:left w:w="115" w:type="dxa"/>
          <w:bottom w:w="115" w:type="dxa"/>
          <w:right w:w="115" w:type="dxa"/>
        </w:tblCellMar>
        <w:tblLook w:val="04A0"/>
      </w:tblPr>
      <w:tblGrid>
        <w:gridCol w:w="7193"/>
      </w:tblGrid>
      <w:tr w:rsidR="00407207" w:rsidTr="00873AB3">
        <w:trPr>
          <w:jc w:val="center"/>
        </w:trPr>
        <w:tc>
          <w:tcPr>
            <w:tcW w:w="7182" w:type="dxa"/>
          </w:tcPr>
          <w:p w:rsidR="00407207" w:rsidRDefault="00407207" w:rsidP="000A393A">
            <w:r w:rsidRPr="0021590F">
              <w:rPr>
                <w:b/>
              </w:rPr>
              <w:t>Use-case:</w:t>
            </w:r>
            <w:r>
              <w:t xml:space="preserve"> Access location information about friends on a Buddy List</w:t>
            </w:r>
          </w:p>
          <w:p w:rsidR="00407207" w:rsidRDefault="0021590F" w:rsidP="000A393A">
            <w:r>
              <w:rPr>
                <w:b/>
              </w:rPr>
              <w:t xml:space="preserve">Primary </w:t>
            </w:r>
            <w:r w:rsidR="00407207" w:rsidRPr="0021590F">
              <w:rPr>
                <w:b/>
              </w:rPr>
              <w:t>Actor:</w:t>
            </w:r>
            <w:r w:rsidR="00407207">
              <w:t xml:space="preserve"> Registered user</w:t>
            </w:r>
          </w:p>
          <w:p w:rsidR="002F50B1" w:rsidRDefault="0021590F" w:rsidP="000A393A">
            <w:r w:rsidRPr="0021590F">
              <w:rPr>
                <w:b/>
              </w:rPr>
              <w:t>Goal:</w:t>
            </w:r>
            <w:r>
              <w:t xml:space="preserve"> Provide a way for an FPB user to physically locate his or her friends</w:t>
            </w:r>
          </w:p>
          <w:p w:rsidR="00F629DC" w:rsidRDefault="00F629DC" w:rsidP="000A393A">
            <w:r w:rsidRPr="00F629DC">
              <w:rPr>
                <w:b/>
              </w:rPr>
              <w:t xml:space="preserve">Preconditions: </w:t>
            </w:r>
            <w:r>
              <w:t>Registered user provides correct credentials; user has more than 0 friends added to the Buddy List; user’s friends have not blocked access to their information</w:t>
            </w:r>
            <w:r w:rsidR="00ED5156">
              <w:t>.</w:t>
            </w:r>
          </w:p>
          <w:p w:rsidR="007E0F2A" w:rsidRPr="00F629DC" w:rsidRDefault="007E0F2A" w:rsidP="000A393A">
            <w:r w:rsidRPr="007E0F2A">
              <w:rPr>
                <w:b/>
              </w:rPr>
              <w:t>Trigger:</w:t>
            </w:r>
            <w:r>
              <w:t xml:space="preserve"> A registered user decides to see where his or her friends are, at that moment.</w:t>
            </w:r>
          </w:p>
          <w:p w:rsidR="0021590F" w:rsidRDefault="0021590F" w:rsidP="000A393A"/>
          <w:p w:rsidR="00C3552D" w:rsidRPr="00C3552D" w:rsidRDefault="00C3552D" w:rsidP="000A393A">
            <w:pPr>
              <w:rPr>
                <w:b/>
              </w:rPr>
            </w:pPr>
            <w:r w:rsidRPr="00C3552D">
              <w:rPr>
                <w:b/>
              </w:rPr>
              <w:t>Scenario:</w:t>
            </w:r>
          </w:p>
          <w:p w:rsidR="002F50B1" w:rsidRDefault="002F50B1" w:rsidP="002F50B1">
            <w:pPr>
              <w:pStyle w:val="ListParagraph"/>
              <w:numPr>
                <w:ilvl w:val="0"/>
                <w:numId w:val="18"/>
              </w:numPr>
            </w:pPr>
            <w:r>
              <w:t>The registered user enters their credentials on the login page</w:t>
            </w:r>
          </w:p>
          <w:p w:rsidR="002F50B1" w:rsidRDefault="002F50B1" w:rsidP="002F50B1">
            <w:pPr>
              <w:pStyle w:val="ListParagraph"/>
              <w:numPr>
                <w:ilvl w:val="0"/>
                <w:numId w:val="18"/>
              </w:numPr>
            </w:pPr>
            <w:r>
              <w:t>The system displays a customized home page for the registered user</w:t>
            </w:r>
          </w:p>
          <w:p w:rsidR="002F50B1" w:rsidRDefault="002F50B1" w:rsidP="002F50B1">
            <w:pPr>
              <w:pStyle w:val="ListParagraph"/>
              <w:numPr>
                <w:ilvl w:val="0"/>
                <w:numId w:val="18"/>
              </w:numPr>
            </w:pPr>
            <w:r>
              <w:t>The registered user clicks the “Buddy List” tab</w:t>
            </w:r>
          </w:p>
          <w:p w:rsidR="002F50B1" w:rsidRDefault="002F50B1" w:rsidP="002F50B1">
            <w:pPr>
              <w:pStyle w:val="ListParagraph"/>
              <w:numPr>
                <w:ilvl w:val="0"/>
                <w:numId w:val="18"/>
              </w:numPr>
            </w:pPr>
            <w:r>
              <w:t>The system displays a table of buddies, a zoomable map, and a set of icons on the map representing each Buddy</w:t>
            </w:r>
          </w:p>
          <w:p w:rsidR="00FD2768" w:rsidRDefault="00FD2768" w:rsidP="00FD2768">
            <w:pPr>
              <w:pStyle w:val="ListParagraph"/>
              <w:numPr>
                <w:ilvl w:val="0"/>
                <w:numId w:val="18"/>
              </w:numPr>
            </w:pPr>
            <w:r>
              <w:t>The registered user selects one of the Buddy icons and clicks “Details”</w:t>
            </w:r>
          </w:p>
          <w:p w:rsidR="00FD2768" w:rsidRDefault="00FD2768" w:rsidP="00166CB6">
            <w:pPr>
              <w:pStyle w:val="ListParagraph"/>
              <w:numPr>
                <w:ilvl w:val="0"/>
                <w:numId w:val="18"/>
              </w:numPr>
            </w:pPr>
            <w:r>
              <w:t>The system displays up-to-date location information for the buddy, including major landmarks</w:t>
            </w:r>
            <w:r w:rsidR="00166CB6">
              <w:t xml:space="preserve">, </w:t>
            </w:r>
            <w:r>
              <w:t xml:space="preserve">time </w:t>
            </w:r>
            <w:r w:rsidR="00166CB6">
              <w:t>spent at that location, and previous locations.</w:t>
            </w:r>
          </w:p>
          <w:p w:rsidR="00EB615E" w:rsidRDefault="00EB615E" w:rsidP="00EB615E"/>
          <w:p w:rsidR="00EB615E" w:rsidRPr="0021590F" w:rsidRDefault="00EB615E" w:rsidP="00EB615E">
            <w:pPr>
              <w:rPr>
                <w:b/>
              </w:rPr>
            </w:pPr>
            <w:r w:rsidRPr="0021590F">
              <w:rPr>
                <w:b/>
              </w:rPr>
              <w:t>Exceptions:</w:t>
            </w:r>
          </w:p>
          <w:p w:rsidR="00EB615E" w:rsidRDefault="00EB615E" w:rsidP="00EB615E">
            <w:pPr>
              <w:pStyle w:val="ListParagraph"/>
              <w:numPr>
                <w:ilvl w:val="0"/>
                <w:numId w:val="19"/>
              </w:numPr>
            </w:pPr>
            <w:r>
              <w:t>Invalid credentials when logging into website</w:t>
            </w:r>
          </w:p>
          <w:p w:rsidR="00EB615E" w:rsidRDefault="00EB615E" w:rsidP="00EB615E">
            <w:pPr>
              <w:pStyle w:val="ListParagraph"/>
              <w:numPr>
                <w:ilvl w:val="0"/>
                <w:numId w:val="19"/>
              </w:numPr>
            </w:pPr>
            <w:r>
              <w:t>No Buddies configured</w:t>
            </w:r>
          </w:p>
          <w:p w:rsidR="00EB615E" w:rsidRDefault="00EB615E" w:rsidP="00EB615E">
            <w:pPr>
              <w:pStyle w:val="ListParagraph"/>
              <w:numPr>
                <w:ilvl w:val="0"/>
                <w:numId w:val="19"/>
              </w:numPr>
            </w:pPr>
            <w:r>
              <w:t>No Buddies found within given latitude/longitude parameters</w:t>
            </w:r>
          </w:p>
          <w:p w:rsidR="00EB615E" w:rsidRDefault="00EB615E" w:rsidP="00EB615E">
            <w:pPr>
              <w:pStyle w:val="ListParagraph"/>
              <w:numPr>
                <w:ilvl w:val="0"/>
                <w:numId w:val="19"/>
              </w:numPr>
            </w:pPr>
            <w:r>
              <w:t>Buddy has blocked the registered user from seeing location information or details</w:t>
            </w:r>
          </w:p>
          <w:p w:rsidR="0042290A" w:rsidRDefault="0042290A" w:rsidP="0042290A"/>
          <w:p w:rsidR="0042290A" w:rsidRDefault="0042290A" w:rsidP="0042290A">
            <w:r w:rsidRPr="00384F0B">
              <w:rPr>
                <w:b/>
              </w:rPr>
              <w:t>Priority:</w:t>
            </w:r>
            <w:r>
              <w:t xml:space="preserve"> Moderate (priority 2)</w:t>
            </w:r>
          </w:p>
          <w:p w:rsidR="0042290A" w:rsidRDefault="0042290A" w:rsidP="0042290A"/>
          <w:p w:rsidR="0042290A" w:rsidRDefault="0042290A" w:rsidP="0042290A">
            <w:r w:rsidRPr="00384F0B">
              <w:rPr>
                <w:b/>
              </w:rPr>
              <w:t>When available:</w:t>
            </w:r>
            <w:r>
              <w:t xml:space="preserve"> Second iteration</w:t>
            </w:r>
          </w:p>
          <w:p w:rsidR="0042290A" w:rsidRDefault="0042290A" w:rsidP="0042290A"/>
          <w:p w:rsidR="0042290A" w:rsidRDefault="0042290A" w:rsidP="0042290A">
            <w:r w:rsidRPr="00384F0B">
              <w:rPr>
                <w:b/>
              </w:rPr>
              <w:t>Frequency of Use:</w:t>
            </w:r>
            <w:r>
              <w:t xml:space="preserve"> Frequent</w:t>
            </w:r>
          </w:p>
          <w:p w:rsidR="0049434A" w:rsidRDefault="0049434A" w:rsidP="0042290A"/>
          <w:p w:rsidR="0049434A" w:rsidRDefault="0049434A" w:rsidP="0049434A">
            <w:r w:rsidRPr="0049434A">
              <w:rPr>
                <w:b/>
              </w:rPr>
              <w:t>Channel to actor:</w:t>
            </w:r>
            <w:r>
              <w:t xml:space="preserve"> Via PC-based web browser and mobile device application </w:t>
            </w:r>
          </w:p>
          <w:p w:rsidR="0049434A" w:rsidRDefault="0049434A" w:rsidP="0049434A">
            <w:r w:rsidRPr="0049434A">
              <w:rPr>
                <w:b/>
              </w:rPr>
              <w:t>Secondary actors:</w:t>
            </w:r>
            <w:r>
              <w:t xml:space="preserve"> System administrator, Buddy Beanies</w:t>
            </w:r>
          </w:p>
          <w:p w:rsidR="0049434A" w:rsidRDefault="0049434A" w:rsidP="0049434A">
            <w:r w:rsidRPr="00B11DB9">
              <w:rPr>
                <w:b/>
              </w:rPr>
              <w:t>Chan</w:t>
            </w:r>
            <w:r w:rsidR="00B11DB9" w:rsidRPr="00B11DB9">
              <w:rPr>
                <w:b/>
              </w:rPr>
              <w:t>nel to secondary actors</w:t>
            </w:r>
            <w:r w:rsidR="00B11DB9">
              <w:t>: Via PC-based web browser, server-side administrator application, cellular data connection and GPS</w:t>
            </w:r>
          </w:p>
          <w:p w:rsidR="00FB6069" w:rsidRDefault="00FB6069" w:rsidP="0049434A">
            <w:pPr>
              <w:rPr>
                <w:b/>
              </w:rPr>
            </w:pPr>
            <w:r w:rsidRPr="00FB6069">
              <w:rPr>
                <w:b/>
              </w:rPr>
              <w:lastRenderedPageBreak/>
              <w:t>Open issues:</w:t>
            </w:r>
          </w:p>
          <w:p w:rsidR="00FB6069" w:rsidRPr="00B7018E" w:rsidRDefault="00FB6069" w:rsidP="00FB6069">
            <w:pPr>
              <w:pStyle w:val="ListParagraph"/>
              <w:numPr>
                <w:ilvl w:val="0"/>
                <w:numId w:val="20"/>
              </w:numPr>
            </w:pPr>
            <w:r w:rsidRPr="00B7018E">
              <w:t>What are the infrastructure requirements to support this scenario?</w:t>
            </w:r>
          </w:p>
          <w:p w:rsidR="00FB6069" w:rsidRPr="00B7018E" w:rsidRDefault="00FB6069" w:rsidP="00FB6069">
            <w:pPr>
              <w:pStyle w:val="ListParagraph"/>
              <w:numPr>
                <w:ilvl w:val="0"/>
                <w:numId w:val="20"/>
              </w:numPr>
            </w:pPr>
            <w:r w:rsidRPr="00B7018E">
              <w:t>What is the best way to handle latency issues?</w:t>
            </w:r>
          </w:p>
          <w:p w:rsidR="00FB6069" w:rsidRPr="00FB6069" w:rsidRDefault="00FB6069" w:rsidP="00FB6069">
            <w:pPr>
              <w:pStyle w:val="ListParagraph"/>
              <w:numPr>
                <w:ilvl w:val="0"/>
                <w:numId w:val="20"/>
              </w:numPr>
              <w:rPr>
                <w:b/>
              </w:rPr>
            </w:pPr>
            <w:r w:rsidRPr="00B7018E">
              <w:t>How much tracking data should be cached, in the event that connection is lost?</w:t>
            </w:r>
          </w:p>
        </w:tc>
      </w:tr>
    </w:tbl>
    <w:p w:rsidR="00407207" w:rsidRDefault="00407207" w:rsidP="00407207">
      <w:pPr>
        <w:jc w:val="center"/>
      </w:pPr>
      <w:r w:rsidRPr="00B07C99">
        <w:rPr>
          <w:rFonts w:cs="Times New Roman"/>
          <w:i/>
        </w:rPr>
        <w:lastRenderedPageBreak/>
        <w:t xml:space="preserve">Figure </w:t>
      </w:r>
      <w:r>
        <w:rPr>
          <w:rFonts w:cs="Times New Roman"/>
          <w:i/>
        </w:rPr>
        <w:t>4</w:t>
      </w:r>
      <w:r w:rsidRPr="00B07C99">
        <w:rPr>
          <w:rFonts w:cs="Times New Roman"/>
          <w:i/>
        </w:rPr>
        <w:t xml:space="preserve">: </w:t>
      </w:r>
      <w:r>
        <w:rPr>
          <w:rFonts w:cs="Times New Roman"/>
          <w:i/>
        </w:rPr>
        <w:t xml:space="preserve">Sample </w:t>
      </w:r>
      <w:r w:rsidRPr="00B07C99">
        <w:rPr>
          <w:rFonts w:cs="Times New Roman"/>
          <w:i/>
        </w:rPr>
        <w:t xml:space="preserve">Fansee Propeller Beanie </w:t>
      </w:r>
      <w:r>
        <w:rPr>
          <w:rFonts w:cs="Times New Roman"/>
          <w:i/>
        </w:rPr>
        <w:t>use-case</w:t>
      </w:r>
    </w:p>
    <w:p w:rsidR="00D525D5" w:rsidRDefault="00D525D5" w:rsidP="00D525D5">
      <w:r>
        <w:tab/>
        <w:t xml:space="preserve">When writing use-cases, it is vital to use consistent nouns and verbs to describe the user scenario. </w:t>
      </w:r>
      <w:r w:rsidR="00E04CF8">
        <w:t>In l</w:t>
      </w:r>
      <w:r>
        <w:t>ater phases</w:t>
      </w:r>
      <w:r w:rsidR="00E04CF8">
        <w:t xml:space="preserve">, this structured grammar </w:t>
      </w:r>
      <w:r>
        <w:t xml:space="preserve">will </w:t>
      </w:r>
      <w:r w:rsidR="00E04CF8">
        <w:t xml:space="preserve">be </w:t>
      </w:r>
      <w:r>
        <w:t>distill</w:t>
      </w:r>
      <w:r w:rsidR="00E04CF8">
        <w:t>ed</w:t>
      </w:r>
      <w:r>
        <w:t xml:space="preserve"> into classes and data objects.</w:t>
      </w:r>
    </w:p>
    <w:p w:rsidR="000A393A" w:rsidRDefault="000A393A" w:rsidP="000A393A">
      <w:pPr>
        <w:pStyle w:val="Heading2"/>
      </w:pPr>
      <w:r>
        <w:t>Activity Diagrams</w:t>
      </w:r>
    </w:p>
    <w:p w:rsidR="000A393A" w:rsidRDefault="00395CB2" w:rsidP="000A393A">
      <w:r>
        <w:tab/>
      </w:r>
      <w:r w:rsidR="0094163A">
        <w:t xml:space="preserve">Activity diagrams describe use-cases </w:t>
      </w:r>
      <w:r w:rsidR="003E2504">
        <w:t xml:space="preserve">in graphical form. </w:t>
      </w:r>
      <w:r w:rsidR="00F96B17">
        <w:t xml:space="preserve">Preliminary activity diagrams model the entire system, while use-case-level activity diagrams model individual use-cases. </w:t>
      </w:r>
      <w:r w:rsidR="00F252AD">
        <w:t xml:space="preserve">The activity diagram hierarchy is much flatter than data flow diagrams (only a few levels instead of many), and the organizational structure </w:t>
      </w:r>
      <w:r w:rsidR="003E2504">
        <w:t>is determined by use</w:t>
      </w:r>
      <w:r w:rsidR="00386A9E">
        <w:t>r scenario</w:t>
      </w:r>
      <w:r w:rsidR="003E2504">
        <w:t xml:space="preserve">, not by </w:t>
      </w:r>
      <w:r w:rsidR="00CE3F2B">
        <w:t xml:space="preserve">data flow. </w:t>
      </w:r>
      <w:r w:rsidR="00B96862">
        <w:t xml:space="preserve">The diagram format expands the information available within a text-based use-case, making </w:t>
      </w:r>
      <w:r w:rsidR="00D75EFA">
        <w:t>connection</w:t>
      </w:r>
      <w:r w:rsidR="00B96862">
        <w:t xml:space="preserve">s, retries, and other work flow details explicit where they are otherwise </w:t>
      </w:r>
      <w:r w:rsidR="00D75EFA">
        <w:t xml:space="preserve">implied in the use-case description. </w:t>
      </w:r>
      <w:r w:rsidR="00E37664">
        <w:t>Similar to regular flow charts, a</w:t>
      </w:r>
      <w:r w:rsidR="003E2504">
        <w:t xml:space="preserve">ctivity diagrams </w:t>
      </w:r>
      <w:r w:rsidR="00835DCF">
        <w:t xml:space="preserve">also </w:t>
      </w:r>
      <w:r w:rsidR="00E37664">
        <w:t xml:space="preserve">make it easy to </w:t>
      </w:r>
      <w:r w:rsidR="00A05E60">
        <w:t xml:space="preserve">visualize </w:t>
      </w:r>
      <w:r w:rsidR="00E37664">
        <w:t xml:space="preserve">branching, </w:t>
      </w:r>
      <w:r w:rsidR="00DE66DC">
        <w:t xml:space="preserve">failure paths, and </w:t>
      </w:r>
      <w:r w:rsidR="00E37664">
        <w:t>parallel activities</w:t>
      </w:r>
      <w:r w:rsidR="00B71B1B">
        <w:t>.</w:t>
      </w:r>
      <w:r w:rsidR="00B508B9">
        <w:t xml:space="preserve"> Process steps are rounded rectangles, decision points are diamond-shaped, flow is indicated with arrows</w:t>
      </w:r>
      <w:r w:rsidR="00964808">
        <w:t>, and round black circles indicate starting and ending states</w:t>
      </w:r>
      <w:r w:rsidR="00041ADE">
        <w:t xml:space="preserve"> for the use-case. </w:t>
      </w:r>
      <w:r w:rsidR="0065413C">
        <w:t>Figure 5 shows an activity diagram that models the use-case in figure 4:</w:t>
      </w:r>
    </w:p>
    <w:p w:rsidR="00190582" w:rsidRDefault="00190582" w:rsidP="00190582">
      <w:pPr>
        <w:jc w:val="center"/>
      </w:pPr>
      <w:r>
        <w:object w:dxaOrig="7912" w:dyaOrig="9361">
          <v:shape id="_x0000_i1027" type="#_x0000_t75" style="width:395.25pt;height:468pt" o:ole="">
            <v:imagedata r:id="rId14" o:title=""/>
          </v:shape>
          <o:OLEObject Type="Embed" ProgID="Visio.Drawing.11" ShapeID="_x0000_i1027" DrawAspect="Content" ObjectID="_1240001474" r:id="rId15"/>
        </w:object>
      </w:r>
    </w:p>
    <w:p w:rsidR="00190582" w:rsidRDefault="00190582" w:rsidP="00190582">
      <w:pPr>
        <w:jc w:val="center"/>
      </w:pPr>
      <w:r w:rsidRPr="00B07C99">
        <w:rPr>
          <w:rFonts w:cs="Times New Roman"/>
          <w:i/>
        </w:rPr>
        <w:t xml:space="preserve">Figure </w:t>
      </w:r>
      <w:r>
        <w:rPr>
          <w:rFonts w:cs="Times New Roman"/>
          <w:i/>
        </w:rPr>
        <w:t>5</w:t>
      </w:r>
      <w:r w:rsidRPr="00B07C99">
        <w:rPr>
          <w:rFonts w:cs="Times New Roman"/>
          <w:i/>
        </w:rPr>
        <w:t xml:space="preserve">: </w:t>
      </w:r>
      <w:r>
        <w:rPr>
          <w:rFonts w:cs="Times New Roman"/>
          <w:i/>
        </w:rPr>
        <w:t>Activity Diagram modeling use-case</w:t>
      </w:r>
    </w:p>
    <w:p w:rsidR="000A393A" w:rsidRDefault="000A393A" w:rsidP="000A393A">
      <w:pPr>
        <w:pStyle w:val="Heading2"/>
      </w:pPr>
      <w:r>
        <w:t>Swim</w:t>
      </w:r>
      <w:r w:rsidR="00DD094B">
        <w:t>-</w:t>
      </w:r>
      <w:r>
        <w:t>lane Diagrams</w:t>
      </w:r>
    </w:p>
    <w:p w:rsidR="00121293" w:rsidRDefault="00121293" w:rsidP="00121293">
      <w:r>
        <w:tab/>
        <w:t xml:space="preserve">Swim-lane diagrams </w:t>
      </w:r>
      <w:r w:rsidR="004D2646">
        <w:t>are a specific type of activity diagram. Their primary purpose is to make explicit which actors are performing which actions in the use-case</w:t>
      </w:r>
      <w:r w:rsidR="00F6156C">
        <w:t>, placing them in context within the work flow.</w:t>
      </w:r>
      <w:r w:rsidR="009449B1">
        <w:t xml:space="preserve"> </w:t>
      </w:r>
      <w:r w:rsidR="00C6647E">
        <w:t xml:space="preserve">Each actor receives a vertical column, and the actions and decision of the actor are moved to that column. </w:t>
      </w:r>
      <w:r w:rsidR="009449B1">
        <w:t xml:space="preserve">Figure 6 shows the same diagram as figure 5, with added </w:t>
      </w:r>
      <w:r w:rsidR="008D2241">
        <w:t xml:space="preserve">swim-lanes </w:t>
      </w:r>
      <w:r w:rsidR="009449B1">
        <w:t>for Registered User and User Interface.</w:t>
      </w:r>
    </w:p>
    <w:p w:rsidR="009449B1" w:rsidRDefault="002A1FBE" w:rsidP="002A1FBE">
      <w:pPr>
        <w:jc w:val="center"/>
      </w:pPr>
      <w:r>
        <w:rPr>
          <w:noProof/>
        </w:rPr>
        <w:lastRenderedPageBreak/>
        <w:drawing>
          <wp:inline distT="0" distB="0" distL="0" distR="0">
            <wp:extent cx="4429125" cy="4686300"/>
            <wp:effectExtent l="19050" t="0" r="9525" b="0"/>
            <wp:docPr id="1" name="Picture 0" descr="swimla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mlane.JPG"/>
                    <pic:cNvPicPr/>
                  </pic:nvPicPr>
                  <pic:blipFill>
                    <a:blip r:embed="rId16"/>
                    <a:stretch>
                      <a:fillRect/>
                    </a:stretch>
                  </pic:blipFill>
                  <pic:spPr>
                    <a:xfrm>
                      <a:off x="0" y="0"/>
                      <a:ext cx="4429125" cy="4686300"/>
                    </a:xfrm>
                    <a:prstGeom prst="rect">
                      <a:avLst/>
                    </a:prstGeom>
                  </pic:spPr>
                </pic:pic>
              </a:graphicData>
            </a:graphic>
          </wp:inline>
        </w:drawing>
      </w:r>
    </w:p>
    <w:p w:rsidR="002A1FBE" w:rsidRPr="00121293" w:rsidRDefault="002A1FBE" w:rsidP="002A1FBE">
      <w:pPr>
        <w:jc w:val="center"/>
      </w:pPr>
      <w:r w:rsidRPr="00B07C99">
        <w:rPr>
          <w:rFonts w:cs="Times New Roman"/>
          <w:i/>
        </w:rPr>
        <w:t xml:space="preserve">Figure </w:t>
      </w:r>
      <w:r>
        <w:rPr>
          <w:rFonts w:cs="Times New Roman"/>
          <w:i/>
        </w:rPr>
        <w:t>6</w:t>
      </w:r>
      <w:r w:rsidRPr="00B07C99">
        <w:rPr>
          <w:rFonts w:cs="Times New Roman"/>
          <w:i/>
        </w:rPr>
        <w:t xml:space="preserve">: </w:t>
      </w:r>
      <w:r>
        <w:rPr>
          <w:rFonts w:cs="Times New Roman"/>
          <w:i/>
        </w:rPr>
        <w:t>Swim-lane diagram modeling use-case with actors</w:t>
      </w:r>
    </w:p>
    <w:p w:rsidR="00D85034" w:rsidRDefault="00DC0EA0" w:rsidP="00D85034">
      <w:pPr>
        <w:pStyle w:val="Heading1"/>
      </w:pPr>
      <w:r>
        <w:t>Class-based modeling</w:t>
      </w:r>
    </w:p>
    <w:p w:rsidR="00D6198F" w:rsidRDefault="007622E9" w:rsidP="00D6198F">
      <w:r>
        <w:tab/>
        <w:t xml:space="preserve">Class-based modeling </w:t>
      </w:r>
      <w:r w:rsidR="00B35B6F">
        <w:t xml:space="preserve">is </w:t>
      </w:r>
      <w:r w:rsidR="008B1F65">
        <w:t xml:space="preserve">a component-driven approach that deals with </w:t>
      </w:r>
      <w:r w:rsidR="00B35B6F">
        <w:t>the structure of and relationships between components</w:t>
      </w:r>
      <w:r w:rsidR="00921DC2">
        <w:t xml:space="preserve">, where “component” is roughly defined as almost </w:t>
      </w:r>
      <w:r w:rsidR="00D370F6">
        <w:t xml:space="preserve">any noun associated with </w:t>
      </w:r>
      <w:r w:rsidR="00921DC2">
        <w:t xml:space="preserve">a description of </w:t>
      </w:r>
      <w:r w:rsidR="00D370F6">
        <w:t>the system</w:t>
      </w:r>
      <w:r w:rsidR="00927026">
        <w:t xml:space="preserve">. </w:t>
      </w:r>
      <w:r w:rsidR="00F507F5">
        <w:t xml:space="preserve">Class-based models </w:t>
      </w:r>
      <w:r w:rsidR="007A4774">
        <w:t>go hand-in-hand with use</w:t>
      </w:r>
      <w:r w:rsidR="00F44AF1">
        <w:t>-</w:t>
      </w:r>
      <w:r w:rsidR="007A4774">
        <w:t xml:space="preserve">cases; </w:t>
      </w:r>
      <w:r w:rsidR="00927026">
        <w:t>by describing the objects required to perform the use</w:t>
      </w:r>
      <w:r w:rsidR="004B4F65">
        <w:t>-</w:t>
      </w:r>
      <w:r w:rsidR="00927026">
        <w:t xml:space="preserve">case, </w:t>
      </w:r>
      <w:r w:rsidR="007A4774">
        <w:t xml:space="preserve">they provide </w:t>
      </w:r>
      <w:r w:rsidR="00D02348">
        <w:t xml:space="preserve">a </w:t>
      </w:r>
      <w:r w:rsidR="00F507F5">
        <w:t xml:space="preserve">mapping between user requirements and the </w:t>
      </w:r>
      <w:r w:rsidR="00753197">
        <w:t xml:space="preserve">underlying </w:t>
      </w:r>
      <w:r w:rsidR="00DE587E">
        <w:t xml:space="preserve">structure of the software. </w:t>
      </w:r>
      <w:r w:rsidR="00D6198F">
        <w:t>Although the techniques of class-based modeling borrow heavily from the concepts of object-oriented programming, it is important to note that class-based models address a wider set of c</w:t>
      </w:r>
      <w:r w:rsidR="00336752">
        <w:t>oncerns than software designs, and a</w:t>
      </w:r>
      <w:r w:rsidR="00D6198F">
        <w:t>s such</w:t>
      </w:r>
      <w:r w:rsidR="00C8412B">
        <w:t xml:space="preserve">, </w:t>
      </w:r>
      <w:r w:rsidR="00D6198F">
        <w:t xml:space="preserve">contain a distinct set of semantic differences from </w:t>
      </w:r>
      <w:r w:rsidR="005A6007">
        <w:t xml:space="preserve">design </w:t>
      </w:r>
      <w:r w:rsidR="00D6198F">
        <w:t>classes. Nevertheless, the similarities outweigh the differences, and class-based models act as a stepping-stone to future architectural designs.</w:t>
      </w:r>
    </w:p>
    <w:p w:rsidR="003A3DB5" w:rsidRDefault="00D6198F" w:rsidP="00597156">
      <w:r>
        <w:tab/>
      </w:r>
      <w:r w:rsidR="000E5184">
        <w:t xml:space="preserve">The </w:t>
      </w:r>
      <w:r w:rsidR="002E26D8">
        <w:t xml:space="preserve">mapping </w:t>
      </w:r>
      <w:r w:rsidR="000E5184">
        <w:t>process begins with a</w:t>
      </w:r>
      <w:r w:rsidR="004F7792">
        <w:t xml:space="preserve"> </w:t>
      </w:r>
      <w:r w:rsidR="00B02A71">
        <w:t>“grammatical parse”</w:t>
      </w:r>
      <w:r w:rsidR="003033C9">
        <w:t xml:space="preserve"> </w:t>
      </w:r>
      <w:r w:rsidR="00B02A71">
        <w:t>of the use-cases</w:t>
      </w:r>
      <w:r w:rsidR="003033C9">
        <w:t xml:space="preserve"> [Pressman05, p. 201]</w:t>
      </w:r>
      <w:r w:rsidR="00B02A71">
        <w:t xml:space="preserve">. </w:t>
      </w:r>
      <w:r w:rsidR="00617A85">
        <w:t xml:space="preserve">Nouns </w:t>
      </w:r>
      <w:r w:rsidR="009258BD">
        <w:t xml:space="preserve">are categorized </w:t>
      </w:r>
      <w:r w:rsidR="00FC6509">
        <w:t xml:space="preserve">into </w:t>
      </w:r>
      <w:r w:rsidR="00F47C49">
        <w:t xml:space="preserve">data attributes, </w:t>
      </w:r>
      <w:r w:rsidR="00872DD5">
        <w:t xml:space="preserve">data objects </w:t>
      </w:r>
      <w:r w:rsidR="00BB79EF">
        <w:t>(</w:t>
      </w:r>
      <w:r w:rsidR="00872DD5">
        <w:t>collections of data attributes</w:t>
      </w:r>
      <w:r w:rsidR="00BB79EF">
        <w:t>)</w:t>
      </w:r>
      <w:r w:rsidR="00F47C49">
        <w:t xml:space="preserve">, collections of data objects, </w:t>
      </w:r>
      <w:r w:rsidR="00D25A7C">
        <w:t>external systems, sensors, devices, people, organizations, internal roles, locations, and events</w:t>
      </w:r>
      <w:r w:rsidR="00090DFD">
        <w:t xml:space="preserve"> are categorized</w:t>
      </w:r>
      <w:r w:rsidR="00D25A7C">
        <w:t xml:space="preserve">. </w:t>
      </w:r>
      <w:r w:rsidR="00CC3C7D">
        <w:t xml:space="preserve">Anything in the categorization that is not a data attribute is a potential “analysis class”. </w:t>
      </w:r>
      <w:r w:rsidR="003C58BB">
        <w:t xml:space="preserve">Each </w:t>
      </w:r>
      <w:r w:rsidR="003C58BB">
        <w:lastRenderedPageBreak/>
        <w:t xml:space="preserve">potential class is reviewed </w:t>
      </w:r>
      <w:r w:rsidR="002305A5">
        <w:t xml:space="preserve">for inclusion </w:t>
      </w:r>
      <w:r w:rsidR="000B5CD7">
        <w:t xml:space="preserve">in the model using a decision-making process </w:t>
      </w:r>
      <w:r w:rsidR="00F24D01">
        <w:t xml:space="preserve">that very closely resembles </w:t>
      </w:r>
      <w:r w:rsidR="00C65D26">
        <w:t xml:space="preserve">object-oriented </w:t>
      </w:r>
      <w:r w:rsidR="00F24D01">
        <w:t>design</w:t>
      </w:r>
      <w:r w:rsidR="002305A5">
        <w:t xml:space="preserve"> (</w:t>
      </w:r>
      <w:r w:rsidR="00DE7C53">
        <w:t xml:space="preserve">e.g., </w:t>
      </w:r>
      <w:r w:rsidR="00F24D01">
        <w:t xml:space="preserve">the item contains multiple data attributes and a reusable set of </w:t>
      </w:r>
      <w:r w:rsidR="00964B0B">
        <w:t xml:space="preserve">verbs </w:t>
      </w:r>
      <w:r w:rsidR="00D160B0">
        <w:t>apply to those attributes).</w:t>
      </w:r>
      <w:r w:rsidR="00025891">
        <w:t xml:space="preserve"> </w:t>
      </w:r>
      <w:r w:rsidR="00D17E64">
        <w:t>After a class is identified</w:t>
      </w:r>
      <w:r w:rsidR="005775FC">
        <w:t xml:space="preserve"> and </w:t>
      </w:r>
      <w:r w:rsidR="00D17E64">
        <w:t>attributes specific to the class</w:t>
      </w:r>
      <w:r w:rsidR="005775FC">
        <w:t xml:space="preserve"> are added to it, related v</w:t>
      </w:r>
      <w:r w:rsidR="00D25A7C">
        <w:t xml:space="preserve">erbs </w:t>
      </w:r>
      <w:r w:rsidR="005775FC">
        <w:t xml:space="preserve">are organized </w:t>
      </w:r>
      <w:r w:rsidR="00FF5291">
        <w:t xml:space="preserve">into </w:t>
      </w:r>
      <w:r w:rsidR="00F47C49">
        <w:t>‘responsibilities’ (</w:t>
      </w:r>
      <w:r w:rsidR="00D17E64">
        <w:t xml:space="preserve">private </w:t>
      </w:r>
      <w:r w:rsidR="00D25A7C">
        <w:t xml:space="preserve">operations </w:t>
      </w:r>
      <w:r w:rsidR="00F47C49">
        <w:t xml:space="preserve">on attributes) and ‘collaborations’ </w:t>
      </w:r>
      <w:r w:rsidR="00D406B4">
        <w:t>(</w:t>
      </w:r>
      <w:r w:rsidR="00D17E64">
        <w:t xml:space="preserve">public </w:t>
      </w:r>
      <w:r w:rsidR="00D406B4">
        <w:t>associations between classes)</w:t>
      </w:r>
      <w:r w:rsidR="00F37F40">
        <w:t xml:space="preserve"> [Pressman05, p. 207]</w:t>
      </w:r>
      <w:r w:rsidR="003A3DB5">
        <w:t xml:space="preserve">. </w:t>
      </w:r>
    </w:p>
    <w:p w:rsidR="00A02E04" w:rsidRDefault="00735BC1" w:rsidP="00597156">
      <w:r>
        <w:tab/>
      </w:r>
      <w:r w:rsidR="003A3DB5">
        <w:t>Class diagrams and C</w:t>
      </w:r>
      <w:r w:rsidR="008B33C7">
        <w:t>lass-Responsibility-Collaborator (C</w:t>
      </w:r>
      <w:r w:rsidR="003A3DB5">
        <w:t>RC</w:t>
      </w:r>
      <w:r w:rsidR="008B33C7">
        <w:t>)</w:t>
      </w:r>
      <w:r w:rsidR="003A3DB5">
        <w:t xml:space="preserve"> cards facilitate each step of this process</w:t>
      </w:r>
      <w:r>
        <w:t xml:space="preserve">, </w:t>
      </w:r>
      <w:r w:rsidR="008B33C7">
        <w:t xml:space="preserve">as well as providing </w:t>
      </w:r>
      <w:r>
        <w:t xml:space="preserve">visualization of more complex </w:t>
      </w:r>
      <w:r w:rsidR="008B33C7">
        <w:t xml:space="preserve">class </w:t>
      </w:r>
      <w:r>
        <w:t>relationships</w:t>
      </w:r>
      <w:r w:rsidR="008B33C7">
        <w:t>. Each one approaches the problem from a slightly different perspective.</w:t>
      </w:r>
    </w:p>
    <w:p w:rsidR="00F7713C" w:rsidRDefault="00F7713C" w:rsidP="00F7713C">
      <w:pPr>
        <w:pStyle w:val="Heading2"/>
      </w:pPr>
      <w:r>
        <w:t>UML Class Diagrams</w:t>
      </w:r>
    </w:p>
    <w:p w:rsidR="00CD48BA" w:rsidRDefault="00FE2A23" w:rsidP="00FE2A23">
      <w:r>
        <w:tab/>
      </w:r>
      <w:r w:rsidR="00701784">
        <w:t xml:space="preserve">The purpose of a UML class diagram is to model the attributes and operations </w:t>
      </w:r>
      <w:r w:rsidR="00CD4E3A">
        <w:t>inside a class</w:t>
      </w:r>
      <w:r w:rsidR="00701784">
        <w:t xml:space="preserve"> and </w:t>
      </w:r>
      <w:r w:rsidR="00CD4E3A">
        <w:t xml:space="preserve">the </w:t>
      </w:r>
      <w:r w:rsidR="00701784">
        <w:t xml:space="preserve">relationships between classes. Classes are represented as </w:t>
      </w:r>
      <w:r w:rsidR="00B31A14">
        <w:t>si</w:t>
      </w:r>
      <w:r w:rsidR="00701784">
        <w:t xml:space="preserve">mple rectangles containing text, with lines to indicate relationships. </w:t>
      </w:r>
      <w:r w:rsidR="00B31A14">
        <w:t xml:space="preserve">There </w:t>
      </w:r>
      <w:r w:rsidR="001B4FE1">
        <w:t xml:space="preserve">are </w:t>
      </w:r>
      <w:r w:rsidR="00B31A14">
        <w:t xml:space="preserve">many different types of relationships between classes. </w:t>
      </w:r>
      <w:r w:rsidR="006B3804">
        <w:t>Classes can contain other classes</w:t>
      </w:r>
      <w:r w:rsidR="00FD6C1D">
        <w:t xml:space="preserve"> (composition), </w:t>
      </w:r>
      <w:r w:rsidR="00EB4EF0">
        <w:t xml:space="preserve"> inherit from other classes</w:t>
      </w:r>
      <w:r w:rsidR="00FD6C1D">
        <w:t xml:space="preserve"> (inheritance</w:t>
      </w:r>
      <w:r w:rsidR="0069626B">
        <w:t>/generalization</w:t>
      </w:r>
      <w:r w:rsidR="00FD6C1D">
        <w:t xml:space="preserve">), contain many instances of another class (aggregation), or implement a standard interface (realization) </w:t>
      </w:r>
      <w:r w:rsidR="00690D0C">
        <w:t>[</w:t>
      </w:r>
      <w:r w:rsidR="006B3804">
        <w:t>Martin00</w:t>
      </w:r>
      <w:r w:rsidR="00690D0C">
        <w:t>]</w:t>
      </w:r>
      <w:r w:rsidR="00A029EB">
        <w:t xml:space="preserve">. </w:t>
      </w:r>
      <w:r w:rsidR="00CD48BA">
        <w:t>UML class diagram provide mechanisms for modeling each of these relatio</w:t>
      </w:r>
      <w:r w:rsidR="00F25A64">
        <w:t>nships, as well as one-to-many, many-to-one, and other specialized relationships.</w:t>
      </w:r>
    </w:p>
    <w:p w:rsidR="00FE2A23" w:rsidRDefault="00CD48BA" w:rsidP="00FE2A23">
      <w:r>
        <w:tab/>
        <w:t xml:space="preserve">UML class diagrams are used for both requirements analysis and design analysis. In the requirements analysis phase, no implementations (private operations) are modeled. </w:t>
      </w:r>
      <w:r w:rsidR="00C6441D">
        <w:t>Figure 7 shows a UML class diagram</w:t>
      </w:r>
      <w:r w:rsidR="00FD497C">
        <w:t xml:space="preserve"> </w:t>
      </w:r>
      <w:r w:rsidR="007B62F8">
        <w:t xml:space="preserve">of the use-case provided earlier, containing </w:t>
      </w:r>
      <w:r w:rsidR="00FD497C">
        <w:t>basic attributes, operations, and relationships.</w:t>
      </w:r>
    </w:p>
    <w:p w:rsidR="00C6441D" w:rsidRPr="00121293" w:rsidRDefault="007B62F8" w:rsidP="007B62F8">
      <w:pPr>
        <w:jc w:val="center"/>
      </w:pPr>
      <w:r>
        <w:object w:dxaOrig="8848" w:dyaOrig="9176">
          <v:shape id="_x0000_i1028" type="#_x0000_t75" style="width:442.5pt;height:459pt" o:ole="">
            <v:imagedata r:id="rId17" o:title=""/>
          </v:shape>
          <o:OLEObject Type="Embed" ProgID="Visio.Drawing.11" ShapeID="_x0000_i1028" DrawAspect="Content" ObjectID="_1240001475" r:id="rId18"/>
        </w:object>
      </w:r>
      <w:r w:rsidR="00C6441D" w:rsidRPr="00B07C99">
        <w:rPr>
          <w:rFonts w:cs="Times New Roman"/>
          <w:i/>
        </w:rPr>
        <w:t xml:space="preserve">Figure </w:t>
      </w:r>
      <w:r w:rsidR="00C6441D">
        <w:rPr>
          <w:rFonts w:cs="Times New Roman"/>
          <w:i/>
        </w:rPr>
        <w:t>7</w:t>
      </w:r>
      <w:r w:rsidR="00C6441D" w:rsidRPr="00B07C99">
        <w:rPr>
          <w:rFonts w:cs="Times New Roman"/>
          <w:i/>
        </w:rPr>
        <w:t xml:space="preserve">: </w:t>
      </w:r>
      <w:r w:rsidR="00C6441D">
        <w:rPr>
          <w:rFonts w:cs="Times New Roman"/>
          <w:i/>
        </w:rPr>
        <w:t>UML class diagram</w:t>
      </w:r>
    </w:p>
    <w:p w:rsidR="00F7713C" w:rsidRDefault="00F7713C" w:rsidP="00F7713C">
      <w:pPr>
        <w:pStyle w:val="Heading2"/>
      </w:pPr>
      <w:r>
        <w:t xml:space="preserve">Class-Responsibility-Collaborator (CRC) </w:t>
      </w:r>
      <w:r w:rsidR="008B33C7">
        <w:t>Cards</w:t>
      </w:r>
    </w:p>
    <w:p w:rsidR="00F7713C" w:rsidRDefault="002B4DB0" w:rsidP="00F7713C">
      <w:r>
        <w:tab/>
      </w:r>
      <w:r w:rsidR="00F7713C">
        <w:t xml:space="preserve">Class Responsibility-Collaboration cards </w:t>
      </w:r>
      <w:r>
        <w:t>are a series of real or virtual cards that describe classes.</w:t>
      </w:r>
      <w:r w:rsidR="003D6368">
        <w:t xml:space="preserve"> The purpose of this modeling technique is to identify class functionality and group it according to “responsibilities” (actions performed on attributes) within the class, and “collaborat</w:t>
      </w:r>
      <w:r w:rsidR="00414967">
        <w:t>ors</w:t>
      </w:r>
      <w:r w:rsidR="003D6368">
        <w:t>”</w:t>
      </w:r>
      <w:r w:rsidR="00414967">
        <w:t xml:space="preserve"> (other classes)</w:t>
      </w:r>
      <w:r w:rsidR="003D6368">
        <w:t xml:space="preserve"> outside the class</w:t>
      </w:r>
      <w:r w:rsidR="00A95408">
        <w:t xml:space="preserve"> that use the class in some way</w:t>
      </w:r>
      <w:r w:rsidR="003D6368">
        <w:t xml:space="preserve">. </w:t>
      </w:r>
      <w:r w:rsidR="009F18A2">
        <w:t>E</w:t>
      </w:r>
      <w:r>
        <w:t xml:space="preserve">ach card consists of a class name, a </w:t>
      </w:r>
      <w:r w:rsidR="003D6368">
        <w:t>list of responsibilities, and a list of collaborators</w:t>
      </w:r>
      <w:r w:rsidR="00017539">
        <w:t>.</w:t>
      </w:r>
      <w:r w:rsidR="003D6368">
        <w:t xml:space="preserve"> </w:t>
      </w:r>
      <w:r w:rsidR="00273C02">
        <w:t>[Pressman05, pp. 208-210].</w:t>
      </w:r>
      <w:r w:rsidR="000E6C21">
        <w:t xml:space="preserve"> Constructing CRC cards helps to identify missing operations and attributes, to define which class is responsible for which action, and to describe which other classes have an interest in this class. The existence of a collaborating object implies the a request for an attribute or operation that must be supported by the class.</w:t>
      </w:r>
      <w:r w:rsidR="004146F9">
        <w:t xml:space="preserve"> Figure 8 shows an example of the model-view-controller design pattern, rendered as a set of CRC cards.</w:t>
      </w:r>
    </w:p>
    <w:p w:rsidR="006B2BD2" w:rsidRDefault="004146F9" w:rsidP="004146F9">
      <w:pPr>
        <w:jc w:val="center"/>
      </w:pPr>
      <w:r>
        <w:rPr>
          <w:noProof/>
        </w:rPr>
        <w:lastRenderedPageBreak/>
        <w:drawing>
          <wp:inline distT="0" distB="0" distL="0" distR="0">
            <wp:extent cx="3219450" cy="2990850"/>
            <wp:effectExtent l="19050" t="0" r="0" b="0"/>
            <wp:docPr id="3" name="Picture 2" descr="fig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2.gif"/>
                    <pic:cNvPicPr/>
                  </pic:nvPicPr>
                  <pic:blipFill>
                    <a:blip r:embed="rId19"/>
                    <a:stretch>
                      <a:fillRect/>
                    </a:stretch>
                  </pic:blipFill>
                  <pic:spPr>
                    <a:xfrm>
                      <a:off x="0" y="0"/>
                      <a:ext cx="3219450" cy="2990850"/>
                    </a:xfrm>
                    <a:prstGeom prst="rect">
                      <a:avLst/>
                    </a:prstGeom>
                  </pic:spPr>
                </pic:pic>
              </a:graphicData>
            </a:graphic>
          </wp:inline>
        </w:drawing>
      </w:r>
    </w:p>
    <w:p w:rsidR="004146F9" w:rsidRPr="00121293" w:rsidRDefault="004146F9" w:rsidP="004146F9">
      <w:pPr>
        <w:jc w:val="center"/>
      </w:pPr>
      <w:r w:rsidRPr="00B07C99">
        <w:rPr>
          <w:rFonts w:cs="Times New Roman"/>
          <w:i/>
        </w:rPr>
        <w:t xml:space="preserve">Figure </w:t>
      </w:r>
      <w:r w:rsidR="006523F6">
        <w:rPr>
          <w:rFonts w:cs="Times New Roman"/>
          <w:i/>
        </w:rPr>
        <w:t>8</w:t>
      </w:r>
      <w:r w:rsidRPr="00B07C99">
        <w:rPr>
          <w:rFonts w:cs="Times New Roman"/>
          <w:i/>
        </w:rPr>
        <w:t xml:space="preserve">: </w:t>
      </w:r>
      <w:r w:rsidR="006523F6">
        <w:rPr>
          <w:rFonts w:cs="Times New Roman"/>
          <w:i/>
        </w:rPr>
        <w:t>CRC cards</w:t>
      </w:r>
    </w:p>
    <w:p w:rsidR="00714F88" w:rsidRDefault="00EF5308" w:rsidP="00714F88">
      <w:pPr>
        <w:pStyle w:val="Heading1"/>
      </w:pPr>
      <w:r>
        <w:t>Behavioral Modeling</w:t>
      </w:r>
    </w:p>
    <w:p w:rsidR="004A78C9" w:rsidRDefault="003C4A2B" w:rsidP="004A78C9">
      <w:r>
        <w:tab/>
      </w:r>
      <w:r w:rsidR="00561EC0">
        <w:t>B</w:t>
      </w:r>
      <w:r>
        <w:t>ehavior</w:t>
      </w:r>
      <w:r w:rsidR="00581E96">
        <w:t>al</w:t>
      </w:r>
      <w:r>
        <w:t xml:space="preserve"> modeling deals with the dynamic elements, the “behavior”</w:t>
      </w:r>
      <w:r w:rsidR="00863FF2">
        <w:t xml:space="preserve">, </w:t>
      </w:r>
      <w:r>
        <w:t xml:space="preserve">of </w:t>
      </w:r>
      <w:r w:rsidR="002A4B5D">
        <w:t xml:space="preserve">a </w:t>
      </w:r>
      <w:r w:rsidR="00CE5166">
        <w:t xml:space="preserve">system. </w:t>
      </w:r>
      <w:r w:rsidR="000B4CDD">
        <w:t>In a behavioral model, specific events</w:t>
      </w:r>
      <w:r w:rsidR="00CA57C4">
        <w:t xml:space="preserve"> (exchanges of information)</w:t>
      </w:r>
      <w:r w:rsidR="000B4CDD">
        <w:t xml:space="preserve"> drive a sequence of interaction between the system and </w:t>
      </w:r>
      <w:r w:rsidR="00CA57C4">
        <w:t xml:space="preserve">one or more </w:t>
      </w:r>
      <w:r w:rsidR="000B4CDD">
        <w:t>external entit</w:t>
      </w:r>
      <w:r w:rsidR="00CA57C4">
        <w:t xml:space="preserve">ies </w:t>
      </w:r>
      <w:r w:rsidR="009C038D">
        <w:t xml:space="preserve">[Pressman05, p. 217]. </w:t>
      </w:r>
      <w:r w:rsidR="00891B73">
        <w:t xml:space="preserve">More than any other modeling approach, </w:t>
      </w:r>
      <w:r w:rsidR="00CA7B77">
        <w:t xml:space="preserve">behavioral modeling </w:t>
      </w:r>
      <w:r w:rsidR="00891B73">
        <w:t>blurs the line between analysis and design</w:t>
      </w:r>
      <w:r w:rsidR="00AE17F6">
        <w:t xml:space="preserve">; it </w:t>
      </w:r>
      <w:r w:rsidR="000164AC">
        <w:t xml:space="preserve">is </w:t>
      </w:r>
      <w:r w:rsidR="00AE17F6">
        <w:t xml:space="preserve">sometimes impossible to model system state without referencing </w:t>
      </w:r>
      <w:r w:rsidR="00682682">
        <w:t xml:space="preserve">specific functionality </w:t>
      </w:r>
      <w:r w:rsidR="0023175B">
        <w:t xml:space="preserve">that </w:t>
      </w:r>
      <w:r w:rsidR="00D008F1">
        <w:t>influences the state.</w:t>
      </w:r>
    </w:p>
    <w:p w:rsidR="00EC37BA" w:rsidRDefault="00EC37BA" w:rsidP="004A78C9">
      <w:r>
        <w:tab/>
      </w:r>
      <w:r w:rsidR="00DA6BE6">
        <w:t>B</w:t>
      </w:r>
      <w:r>
        <w:t>ehavioral model</w:t>
      </w:r>
      <w:r w:rsidR="00DA6BE6">
        <w:t xml:space="preserve">s </w:t>
      </w:r>
      <w:r w:rsidR="00E501E5">
        <w:t xml:space="preserve">contain </w:t>
      </w:r>
      <w:r>
        <w:t xml:space="preserve">two different </w:t>
      </w:r>
      <w:r w:rsidR="00DA6BE6">
        <w:t xml:space="preserve">state </w:t>
      </w:r>
      <w:r>
        <w:t xml:space="preserve">representations, the internal state of the system and the observable state of the UI. </w:t>
      </w:r>
      <w:r w:rsidR="00466238">
        <w:t xml:space="preserve">Internal system state consists </w:t>
      </w:r>
      <w:r w:rsidR="00AE3EF2">
        <w:t xml:space="preserve">of </w:t>
      </w:r>
      <w:r w:rsidR="00E7353C">
        <w:t>both the values contained with</w:t>
      </w:r>
      <w:r w:rsidR="00067DD3">
        <w:t>in</w:t>
      </w:r>
      <w:r w:rsidR="00E7353C">
        <w:t xml:space="preserve"> </w:t>
      </w:r>
      <w:r w:rsidR="00466238">
        <w:t>attribute</w:t>
      </w:r>
      <w:r w:rsidR="00E7353C">
        <w:t xml:space="preserve">s and a more abstract concept </w:t>
      </w:r>
      <w:r w:rsidR="00B20D5B">
        <w:t xml:space="preserve">represented by the individual functionality of the class. For example, classes responsible for authentication have “not authenticated”, “authenticating”,  and “authenticated” states </w:t>
      </w:r>
      <w:r w:rsidR="00466238">
        <w:t>[Pressman05, p. 218]</w:t>
      </w:r>
      <w:r w:rsidR="007F141F">
        <w:t>.</w:t>
      </w:r>
    </w:p>
    <w:p w:rsidR="002546FA" w:rsidRPr="004A78C9" w:rsidRDefault="002546FA" w:rsidP="004A78C9">
      <w:r>
        <w:tab/>
      </w:r>
      <w:r w:rsidR="00DB19F6">
        <w:t>While m</w:t>
      </w:r>
      <w:r>
        <w:t>ultiple techniques of behavioral modeling are commonly used, including UML state diagrams, UML sequence diagrams, and control flow models</w:t>
      </w:r>
      <w:r w:rsidR="00DB19F6">
        <w:t>, th</w:t>
      </w:r>
      <w:r>
        <w:t>is whitepaper discusses only UML sequence diagrams.</w:t>
      </w:r>
    </w:p>
    <w:p w:rsidR="00C3392C" w:rsidRDefault="004A78C9" w:rsidP="004A78C9">
      <w:pPr>
        <w:pStyle w:val="Heading2"/>
      </w:pPr>
      <w:r>
        <w:t xml:space="preserve">UML Sequence </w:t>
      </w:r>
      <w:r w:rsidR="00C3392C">
        <w:t>d</w:t>
      </w:r>
      <w:r>
        <w:t>iagrams</w:t>
      </w:r>
    </w:p>
    <w:p w:rsidR="00A06F1F" w:rsidRDefault="00870EBD" w:rsidP="00C64428">
      <w:r>
        <w:tab/>
      </w:r>
      <w:r w:rsidR="00C64428">
        <w:t xml:space="preserve">Sequence diagrams </w:t>
      </w:r>
      <w:r w:rsidR="00A06F1F">
        <w:t>represent the flow of events between objects over time [Pressman05, p. 220].</w:t>
      </w:r>
      <w:r w:rsidR="004E31DE">
        <w:t xml:space="preserve"> They are useful for observing the conversation</w:t>
      </w:r>
      <w:r w:rsidR="004B334B">
        <w:t xml:space="preserve"> </w:t>
      </w:r>
      <w:r w:rsidR="004E31DE">
        <w:t xml:space="preserve">between objects and </w:t>
      </w:r>
      <w:r w:rsidR="004B334B">
        <w:t xml:space="preserve">the </w:t>
      </w:r>
      <w:r w:rsidR="004E31DE">
        <w:t xml:space="preserve">corresponding system state. </w:t>
      </w:r>
      <w:r w:rsidR="00DA6F36">
        <w:t xml:space="preserve">Key classes appear as rectangular boxes, with vertical dashed lines indicating the lifespan </w:t>
      </w:r>
      <w:r w:rsidR="007849B8">
        <w:t xml:space="preserve">or “lifeline” </w:t>
      </w:r>
      <w:r w:rsidR="00DA6F36">
        <w:t xml:space="preserve">of the object. </w:t>
      </w:r>
      <w:r w:rsidR="002B1C89">
        <w:t>Events are shown by arrows</w:t>
      </w:r>
      <w:r w:rsidR="00DA6F36">
        <w:t>, and vertical rectangles show time spent in processing</w:t>
      </w:r>
      <w:r w:rsidR="00D43CEC">
        <w:t>.</w:t>
      </w:r>
      <w:r w:rsidR="007849B8">
        <w:t xml:space="preserve"> System states </w:t>
      </w:r>
      <w:r w:rsidR="0064453B">
        <w:t xml:space="preserve">are </w:t>
      </w:r>
      <w:r w:rsidR="007849B8">
        <w:t xml:space="preserve">displayed </w:t>
      </w:r>
      <w:r w:rsidR="00C236C1">
        <w:t xml:space="preserve">as comments </w:t>
      </w:r>
      <w:r w:rsidR="007849B8">
        <w:t>along the object lifeline</w:t>
      </w:r>
      <w:r w:rsidR="00C236C1">
        <w:t xml:space="preserve">. </w:t>
      </w:r>
      <w:r w:rsidR="006523F6">
        <w:t xml:space="preserve">Figure 9 shows a very simple </w:t>
      </w:r>
      <w:r w:rsidR="00C236C1">
        <w:t xml:space="preserve">sequence diagram that models an </w:t>
      </w:r>
      <w:r w:rsidR="006523F6">
        <w:t>authentication scheme that results in the user’s homepage being displayed.</w:t>
      </w:r>
    </w:p>
    <w:p w:rsidR="006523F6" w:rsidRDefault="00C236C1" w:rsidP="006523F6">
      <w:pPr>
        <w:jc w:val="center"/>
      </w:pPr>
      <w:r>
        <w:object w:dxaOrig="7953" w:dyaOrig="6779">
          <v:shape id="_x0000_i1029" type="#_x0000_t75" style="width:397.5pt;height:339pt" o:ole="">
            <v:imagedata r:id="rId20" o:title=""/>
          </v:shape>
          <o:OLEObject Type="Embed" ProgID="Visio.Drawing.11" ShapeID="_x0000_i1029" DrawAspect="Content" ObjectID="_1240001476" r:id="rId21"/>
        </w:object>
      </w:r>
    </w:p>
    <w:p w:rsidR="006523F6" w:rsidRDefault="006523F6" w:rsidP="006523F6">
      <w:pPr>
        <w:jc w:val="center"/>
      </w:pPr>
      <w:r w:rsidRPr="00B07C99">
        <w:rPr>
          <w:rFonts w:cs="Times New Roman"/>
          <w:i/>
        </w:rPr>
        <w:t xml:space="preserve">Figure </w:t>
      </w:r>
      <w:r w:rsidR="00F83C17">
        <w:rPr>
          <w:rFonts w:cs="Times New Roman"/>
          <w:i/>
        </w:rPr>
        <w:t>9</w:t>
      </w:r>
      <w:r w:rsidRPr="00B07C99">
        <w:rPr>
          <w:rFonts w:cs="Times New Roman"/>
          <w:i/>
        </w:rPr>
        <w:t xml:space="preserve">: </w:t>
      </w:r>
      <w:r w:rsidR="00F83C17">
        <w:rPr>
          <w:rFonts w:cs="Times New Roman"/>
          <w:i/>
        </w:rPr>
        <w:t>Sequence diagram</w:t>
      </w:r>
    </w:p>
    <w:p w:rsidR="00C64428" w:rsidRDefault="00636722" w:rsidP="00C64428">
      <w:r>
        <w:tab/>
        <w:t xml:space="preserve">The semantics of sequence diagrams, </w:t>
      </w:r>
      <w:r w:rsidR="004E31DE">
        <w:t>i.e., calls to operations within specific classes that invoke a specific state, are more of design than of requirements analysis. However, developing a clear understanding of system state and sequence flow can help identify missing requirements where no other technique will uncover them.</w:t>
      </w:r>
    </w:p>
    <w:p w:rsidR="004B5D67" w:rsidRDefault="0079700C" w:rsidP="0079700C">
      <w:pPr>
        <w:pStyle w:val="Heading1"/>
      </w:pPr>
      <w:r>
        <w:t>Summary</w:t>
      </w:r>
    </w:p>
    <w:p w:rsidR="0079700C" w:rsidRPr="0079700C" w:rsidRDefault="0079700C" w:rsidP="0079700C">
      <w:r>
        <w:tab/>
      </w:r>
      <w:r w:rsidR="008D0514">
        <w:t xml:space="preserve">The seven techniques for analyzing requirements presented in this whitepaper are the product of thousands of man-hours and multiple decades of software engineering. </w:t>
      </w:r>
      <w:r w:rsidR="00DA7941">
        <w:t xml:space="preserve">Combined, they provide an excellent </w:t>
      </w:r>
      <w:r w:rsidR="00D302A1">
        <w:t>selection of approaches for refining and analyzing stakeholder requirements</w:t>
      </w:r>
      <w:r w:rsidR="00F93F02">
        <w:t xml:space="preserve"> with enough flexibility to support nearly any programming language or philosophy. </w:t>
      </w:r>
    </w:p>
    <w:p w:rsidR="004B5D67" w:rsidRDefault="004B5D67">
      <w:pPr>
        <w:rPr>
          <w:rFonts w:cs="Times New Roman"/>
          <w:b/>
        </w:rPr>
      </w:pPr>
      <w:r>
        <w:rPr>
          <w:rFonts w:cs="Times New Roman"/>
          <w:b/>
        </w:rPr>
        <w:br w:type="page"/>
      </w:r>
    </w:p>
    <w:p w:rsidR="00FB07B5" w:rsidRPr="004B5D67" w:rsidRDefault="00FB07B5" w:rsidP="00FB07B5">
      <w:r w:rsidRPr="00D156A2">
        <w:rPr>
          <w:rFonts w:cs="Times New Roman"/>
          <w:b/>
        </w:rPr>
        <w:lastRenderedPageBreak/>
        <w:t>References:</w:t>
      </w:r>
    </w:p>
    <w:p w:rsidR="00FB07B5" w:rsidRDefault="00FB07B5" w:rsidP="00FB07B5">
      <w:pPr>
        <w:rPr>
          <w:rFonts w:cs="Times New Roman"/>
        </w:rPr>
      </w:pPr>
      <w:r w:rsidRPr="00D156A2">
        <w:rPr>
          <w:rFonts w:cs="Times New Roman"/>
        </w:rPr>
        <w:t xml:space="preserve">Pressman05: Roger S. Pressman, </w:t>
      </w:r>
      <w:r w:rsidRPr="00D156A2">
        <w:rPr>
          <w:rFonts w:cs="Times New Roman"/>
          <w:i/>
        </w:rPr>
        <w:t>Software Engineering: A Practitioner’s Approach, 6</w:t>
      </w:r>
      <w:r w:rsidRPr="00D156A2">
        <w:rPr>
          <w:rFonts w:cs="Times New Roman"/>
          <w:i/>
          <w:vertAlign w:val="superscript"/>
        </w:rPr>
        <w:t>th</w:t>
      </w:r>
      <w:r w:rsidRPr="00D156A2">
        <w:rPr>
          <w:rFonts w:cs="Times New Roman"/>
          <w:i/>
        </w:rPr>
        <w:t xml:space="preserve"> Ed.</w:t>
      </w:r>
      <w:r w:rsidRPr="00D156A2">
        <w:rPr>
          <w:rFonts w:cs="Times New Roman"/>
        </w:rPr>
        <w:t xml:space="preserve">  (New York: McGraw-Hill, 2005)</w:t>
      </w:r>
    </w:p>
    <w:p w:rsidR="00FB07B5" w:rsidRDefault="00FB07B5" w:rsidP="00FB07B5">
      <w:pPr>
        <w:rPr>
          <w:rFonts w:cs="Times New Roman"/>
        </w:rPr>
      </w:pPr>
      <w:r>
        <w:rPr>
          <w:rFonts w:cs="Times New Roman"/>
        </w:rPr>
        <w:t xml:space="preserve">Propeller beanie image: </w:t>
      </w:r>
      <w:hyperlink r:id="rId22" w:history="1">
        <w:r w:rsidRPr="00E87E26">
          <w:rPr>
            <w:rStyle w:val="Hyperlink"/>
            <w:rFonts w:cs="Times New Roman"/>
          </w:rPr>
          <w:t>http://www.hatsinthebelfry.com/Merchant2/graphics/00000001/535full.jpg</w:t>
        </w:r>
      </w:hyperlink>
    </w:p>
    <w:p w:rsidR="00C31BCB" w:rsidRDefault="0062683C" w:rsidP="00FB07B5">
      <w:pPr>
        <w:rPr>
          <w:rFonts w:cs="Times New Roman"/>
        </w:rPr>
      </w:pPr>
      <w:r>
        <w:rPr>
          <w:rFonts w:cs="Times New Roman"/>
        </w:rPr>
        <w:t xml:space="preserve">WIKI07a: </w:t>
      </w:r>
      <w:r>
        <w:rPr>
          <w:rFonts w:cs="Times New Roman"/>
          <w:i/>
        </w:rPr>
        <w:t>Data Flow Diagrams</w:t>
      </w:r>
      <w:r>
        <w:rPr>
          <w:rFonts w:cs="Times New Roman"/>
        </w:rPr>
        <w:t xml:space="preserve">, </w:t>
      </w:r>
      <w:hyperlink r:id="rId23" w:history="1">
        <w:r w:rsidRPr="00E87E26">
          <w:rPr>
            <w:rStyle w:val="Hyperlink"/>
            <w:rFonts w:cs="Times New Roman"/>
          </w:rPr>
          <w:t>http://en.wikipedia.org/wiki/Data_flow_diagram</w:t>
        </w:r>
      </w:hyperlink>
    </w:p>
    <w:p w:rsidR="0062683C" w:rsidRDefault="006B3804" w:rsidP="00FB07B5">
      <w:r>
        <w:t>Martin</w:t>
      </w:r>
      <w:r w:rsidR="007F62FA">
        <w:t xml:space="preserve">00: Robert C. Martin, </w:t>
      </w:r>
      <w:r w:rsidR="004F2A43" w:rsidRPr="004F2A43">
        <w:rPr>
          <w:i/>
        </w:rPr>
        <w:t>UML Class Diagrams</w:t>
      </w:r>
      <w:r w:rsidR="004F2A43">
        <w:t xml:space="preserve">, </w:t>
      </w:r>
      <w:r w:rsidR="007F62FA">
        <w:t xml:space="preserve">(ObjectMentor: </w:t>
      </w:r>
      <w:hyperlink r:id="rId24" w:history="1">
        <w:r w:rsidR="004F2A43" w:rsidRPr="00032FAE">
          <w:rPr>
            <w:rStyle w:val="Hyperlink"/>
          </w:rPr>
          <w:t>http://www.objectmentor.com/resources/articles/umlClassDiagrams.pdf</w:t>
        </w:r>
      </w:hyperlink>
      <w:r w:rsidR="007F62FA">
        <w:t>)</w:t>
      </w:r>
    </w:p>
    <w:p w:rsidR="004F2A43" w:rsidRPr="0062683C" w:rsidRDefault="004E3B8E" w:rsidP="00FB07B5">
      <w:r>
        <w:t xml:space="preserve">CRC cards example: </w:t>
      </w:r>
      <w:hyperlink r:id="rId25" w:history="1">
        <w:r w:rsidRPr="004E3B8E">
          <w:rPr>
            <w:rStyle w:val="Hyperlink"/>
          </w:rPr>
          <w:t>http://c2.com/doc/oopsla89/fig2.gif</w:t>
        </w:r>
      </w:hyperlink>
    </w:p>
    <w:sectPr w:rsidR="004F2A43" w:rsidRPr="0062683C" w:rsidSect="007F353E">
      <w:headerReference w:type="default" r:id="rId26"/>
      <w:footerReference w:type="default" r:id="rId27"/>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0ADD" w:rsidRDefault="00AA0ADD" w:rsidP="0053022F">
      <w:pPr>
        <w:spacing w:after="0" w:line="240" w:lineRule="auto"/>
      </w:pPr>
      <w:r>
        <w:separator/>
      </w:r>
    </w:p>
  </w:endnote>
  <w:endnote w:type="continuationSeparator" w:id="1">
    <w:p w:rsidR="00AA0ADD" w:rsidRDefault="00AA0ADD" w:rsidP="0053022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759428"/>
      <w:docPartObj>
        <w:docPartGallery w:val="Page Numbers (Bottom of Page)"/>
        <w:docPartUnique/>
      </w:docPartObj>
    </w:sdtPr>
    <w:sdtContent>
      <w:p w:rsidR="00D43CEC" w:rsidRDefault="00835757">
        <w:pPr>
          <w:pStyle w:val="Footer"/>
          <w:jc w:val="center"/>
        </w:pPr>
        <w:fldSimple w:instr=" PAGE   \* MERGEFORMAT ">
          <w:r w:rsidR="003E5E6A">
            <w:rPr>
              <w:noProof/>
            </w:rPr>
            <w:t>11</w:t>
          </w:r>
        </w:fldSimple>
      </w:p>
    </w:sdtContent>
  </w:sdt>
  <w:p w:rsidR="00D43CEC" w:rsidRDefault="00D43CE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0ADD" w:rsidRDefault="00AA0ADD" w:rsidP="0053022F">
      <w:pPr>
        <w:spacing w:after="0" w:line="240" w:lineRule="auto"/>
      </w:pPr>
      <w:r>
        <w:separator/>
      </w:r>
    </w:p>
  </w:footnote>
  <w:footnote w:type="continuationSeparator" w:id="1">
    <w:p w:rsidR="00AA0ADD" w:rsidRDefault="00AA0ADD" w:rsidP="0053022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CEC" w:rsidRDefault="00D43CEC" w:rsidP="0053022F">
    <w:pPr>
      <w:pStyle w:val="Header"/>
      <w:jc w:val="center"/>
    </w:pPr>
    <w:r>
      <w:t>Ethan Crawford</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64678"/>
    <w:multiLevelType w:val="hybridMultilevel"/>
    <w:tmpl w:val="46FE0A9C"/>
    <w:lvl w:ilvl="0" w:tplc="0409000D">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2E3E48"/>
    <w:multiLevelType w:val="hybridMultilevel"/>
    <w:tmpl w:val="10DAB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030DD9"/>
    <w:multiLevelType w:val="hybridMultilevel"/>
    <w:tmpl w:val="CC1259A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5259A8"/>
    <w:multiLevelType w:val="hybridMultilevel"/>
    <w:tmpl w:val="8670E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DB19E8"/>
    <w:multiLevelType w:val="hybridMultilevel"/>
    <w:tmpl w:val="1D3AC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9E0DB8"/>
    <w:multiLevelType w:val="hybridMultilevel"/>
    <w:tmpl w:val="8598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2562B6"/>
    <w:multiLevelType w:val="hybridMultilevel"/>
    <w:tmpl w:val="7B109E2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5941BEE"/>
    <w:multiLevelType w:val="hybridMultilevel"/>
    <w:tmpl w:val="CF08EC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3D05291"/>
    <w:multiLevelType w:val="hybridMultilevel"/>
    <w:tmpl w:val="8F5A1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8A0CDC"/>
    <w:multiLevelType w:val="hybridMultilevel"/>
    <w:tmpl w:val="0EFEA3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8ED740B"/>
    <w:multiLevelType w:val="hybridMultilevel"/>
    <w:tmpl w:val="22D0F5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92C5B3F"/>
    <w:multiLevelType w:val="hybridMultilevel"/>
    <w:tmpl w:val="85FA3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D1F60AF"/>
    <w:multiLevelType w:val="hybridMultilevel"/>
    <w:tmpl w:val="DDCEE8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0E9452A"/>
    <w:multiLevelType w:val="hybridMultilevel"/>
    <w:tmpl w:val="38A80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380BBD"/>
    <w:multiLevelType w:val="hybridMultilevel"/>
    <w:tmpl w:val="F24040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8660E4E"/>
    <w:multiLevelType w:val="hybridMultilevel"/>
    <w:tmpl w:val="E9840112"/>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cs="Courier New"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6">
    <w:nsid w:val="63712D5D"/>
    <w:multiLevelType w:val="hybridMultilevel"/>
    <w:tmpl w:val="E402A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9603B9"/>
    <w:multiLevelType w:val="hybridMultilevel"/>
    <w:tmpl w:val="E47E7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2D327C"/>
    <w:multiLevelType w:val="hybridMultilevel"/>
    <w:tmpl w:val="FAD0C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05A7CB6"/>
    <w:multiLevelType w:val="hybridMultilevel"/>
    <w:tmpl w:val="51E88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5"/>
  </w:num>
  <w:num w:numId="4">
    <w:abstractNumId w:val="2"/>
  </w:num>
  <w:num w:numId="5">
    <w:abstractNumId w:val="3"/>
  </w:num>
  <w:num w:numId="6">
    <w:abstractNumId w:val="8"/>
  </w:num>
  <w:num w:numId="7">
    <w:abstractNumId w:val="0"/>
  </w:num>
  <w:num w:numId="8">
    <w:abstractNumId w:val="9"/>
  </w:num>
  <w:num w:numId="9">
    <w:abstractNumId w:val="4"/>
  </w:num>
  <w:num w:numId="10">
    <w:abstractNumId w:val="11"/>
  </w:num>
  <w:num w:numId="11">
    <w:abstractNumId w:val="6"/>
  </w:num>
  <w:num w:numId="12">
    <w:abstractNumId w:val="7"/>
  </w:num>
  <w:num w:numId="13">
    <w:abstractNumId w:val="13"/>
  </w:num>
  <w:num w:numId="14">
    <w:abstractNumId w:val="17"/>
  </w:num>
  <w:num w:numId="15">
    <w:abstractNumId w:val="19"/>
  </w:num>
  <w:num w:numId="16">
    <w:abstractNumId w:val="12"/>
  </w:num>
  <w:num w:numId="17">
    <w:abstractNumId w:val="1"/>
  </w:num>
  <w:num w:numId="18">
    <w:abstractNumId w:val="14"/>
  </w:num>
  <w:num w:numId="19">
    <w:abstractNumId w:val="16"/>
  </w:num>
  <w:num w:numId="20">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592505"/>
    <w:rsid w:val="000000C4"/>
    <w:rsid w:val="00000772"/>
    <w:rsid w:val="00003997"/>
    <w:rsid w:val="0000518D"/>
    <w:rsid w:val="00005C06"/>
    <w:rsid w:val="00006F55"/>
    <w:rsid w:val="00010B89"/>
    <w:rsid w:val="000113CB"/>
    <w:rsid w:val="0001261D"/>
    <w:rsid w:val="00014BD6"/>
    <w:rsid w:val="00015931"/>
    <w:rsid w:val="00015D15"/>
    <w:rsid w:val="00015DB9"/>
    <w:rsid w:val="000164AC"/>
    <w:rsid w:val="000169E3"/>
    <w:rsid w:val="00017539"/>
    <w:rsid w:val="000203B2"/>
    <w:rsid w:val="000210AC"/>
    <w:rsid w:val="000244A7"/>
    <w:rsid w:val="00025891"/>
    <w:rsid w:val="00027DF6"/>
    <w:rsid w:val="00031632"/>
    <w:rsid w:val="0003557F"/>
    <w:rsid w:val="0003668A"/>
    <w:rsid w:val="00036BC4"/>
    <w:rsid w:val="00037393"/>
    <w:rsid w:val="00041ADE"/>
    <w:rsid w:val="00042F6E"/>
    <w:rsid w:val="00043998"/>
    <w:rsid w:val="000447E4"/>
    <w:rsid w:val="00044CDC"/>
    <w:rsid w:val="00044E8C"/>
    <w:rsid w:val="000456C8"/>
    <w:rsid w:val="000457FC"/>
    <w:rsid w:val="000459C4"/>
    <w:rsid w:val="00046413"/>
    <w:rsid w:val="00046B26"/>
    <w:rsid w:val="00047EAE"/>
    <w:rsid w:val="00050D09"/>
    <w:rsid w:val="000535AE"/>
    <w:rsid w:val="00054168"/>
    <w:rsid w:val="00054A4C"/>
    <w:rsid w:val="000551D0"/>
    <w:rsid w:val="0006121E"/>
    <w:rsid w:val="00064581"/>
    <w:rsid w:val="00064F81"/>
    <w:rsid w:val="00067B2A"/>
    <w:rsid w:val="00067DD3"/>
    <w:rsid w:val="00070850"/>
    <w:rsid w:val="00071DB2"/>
    <w:rsid w:val="00071E76"/>
    <w:rsid w:val="000728AD"/>
    <w:rsid w:val="00076637"/>
    <w:rsid w:val="0007726E"/>
    <w:rsid w:val="00077A8B"/>
    <w:rsid w:val="00081163"/>
    <w:rsid w:val="00084C8E"/>
    <w:rsid w:val="00084FB7"/>
    <w:rsid w:val="000853E9"/>
    <w:rsid w:val="00085893"/>
    <w:rsid w:val="00085C2B"/>
    <w:rsid w:val="00090DFD"/>
    <w:rsid w:val="00091FE1"/>
    <w:rsid w:val="0009348B"/>
    <w:rsid w:val="00094E88"/>
    <w:rsid w:val="00096E24"/>
    <w:rsid w:val="000976FD"/>
    <w:rsid w:val="000A14EA"/>
    <w:rsid w:val="000A2B33"/>
    <w:rsid w:val="000A393A"/>
    <w:rsid w:val="000A3A6F"/>
    <w:rsid w:val="000A3C5D"/>
    <w:rsid w:val="000A589C"/>
    <w:rsid w:val="000A5F1C"/>
    <w:rsid w:val="000B11B5"/>
    <w:rsid w:val="000B207B"/>
    <w:rsid w:val="000B4CDD"/>
    <w:rsid w:val="000B5279"/>
    <w:rsid w:val="000B5536"/>
    <w:rsid w:val="000B5CD7"/>
    <w:rsid w:val="000C07DF"/>
    <w:rsid w:val="000C1214"/>
    <w:rsid w:val="000C12E7"/>
    <w:rsid w:val="000C3D0C"/>
    <w:rsid w:val="000C4DF9"/>
    <w:rsid w:val="000C686B"/>
    <w:rsid w:val="000C6ACA"/>
    <w:rsid w:val="000D0428"/>
    <w:rsid w:val="000D29E1"/>
    <w:rsid w:val="000D35E9"/>
    <w:rsid w:val="000D541C"/>
    <w:rsid w:val="000E1F4D"/>
    <w:rsid w:val="000E48B3"/>
    <w:rsid w:val="000E5184"/>
    <w:rsid w:val="000E6C21"/>
    <w:rsid w:val="000E7006"/>
    <w:rsid w:val="000E7376"/>
    <w:rsid w:val="000E7CB5"/>
    <w:rsid w:val="000F02E6"/>
    <w:rsid w:val="000F0CBA"/>
    <w:rsid w:val="000F0F73"/>
    <w:rsid w:val="000F266B"/>
    <w:rsid w:val="000F2768"/>
    <w:rsid w:val="000F2BB7"/>
    <w:rsid w:val="000F2F79"/>
    <w:rsid w:val="000F4288"/>
    <w:rsid w:val="000F71B7"/>
    <w:rsid w:val="0010214D"/>
    <w:rsid w:val="00102BDE"/>
    <w:rsid w:val="0010466B"/>
    <w:rsid w:val="00105302"/>
    <w:rsid w:val="00106DD2"/>
    <w:rsid w:val="0010717B"/>
    <w:rsid w:val="0011227F"/>
    <w:rsid w:val="001123E9"/>
    <w:rsid w:val="00114EBB"/>
    <w:rsid w:val="00115183"/>
    <w:rsid w:val="001152E8"/>
    <w:rsid w:val="00115BF5"/>
    <w:rsid w:val="00116BA8"/>
    <w:rsid w:val="001204C7"/>
    <w:rsid w:val="00121293"/>
    <w:rsid w:val="00125388"/>
    <w:rsid w:val="0012563B"/>
    <w:rsid w:val="001256A2"/>
    <w:rsid w:val="00131E21"/>
    <w:rsid w:val="00135B22"/>
    <w:rsid w:val="00135DD9"/>
    <w:rsid w:val="0013661B"/>
    <w:rsid w:val="001402ED"/>
    <w:rsid w:val="001430C9"/>
    <w:rsid w:val="0014611A"/>
    <w:rsid w:val="001502EF"/>
    <w:rsid w:val="00150447"/>
    <w:rsid w:val="00151BBF"/>
    <w:rsid w:val="00152290"/>
    <w:rsid w:val="00152A78"/>
    <w:rsid w:val="00152E53"/>
    <w:rsid w:val="001551B8"/>
    <w:rsid w:val="001569D1"/>
    <w:rsid w:val="00157A1A"/>
    <w:rsid w:val="001613BD"/>
    <w:rsid w:val="001613BE"/>
    <w:rsid w:val="0016190D"/>
    <w:rsid w:val="00162716"/>
    <w:rsid w:val="00164D8E"/>
    <w:rsid w:val="001660C8"/>
    <w:rsid w:val="00166CB6"/>
    <w:rsid w:val="00170255"/>
    <w:rsid w:val="001717D6"/>
    <w:rsid w:val="00172A4F"/>
    <w:rsid w:val="001746F4"/>
    <w:rsid w:val="001758AA"/>
    <w:rsid w:val="00177C82"/>
    <w:rsid w:val="001800C3"/>
    <w:rsid w:val="00181EA9"/>
    <w:rsid w:val="00182257"/>
    <w:rsid w:val="00190052"/>
    <w:rsid w:val="00190582"/>
    <w:rsid w:val="00190B8B"/>
    <w:rsid w:val="0019192A"/>
    <w:rsid w:val="00191F98"/>
    <w:rsid w:val="00193468"/>
    <w:rsid w:val="00196CB5"/>
    <w:rsid w:val="001973A3"/>
    <w:rsid w:val="001A08AE"/>
    <w:rsid w:val="001A3BB6"/>
    <w:rsid w:val="001A435A"/>
    <w:rsid w:val="001A4862"/>
    <w:rsid w:val="001B222B"/>
    <w:rsid w:val="001B2988"/>
    <w:rsid w:val="001B340C"/>
    <w:rsid w:val="001B3865"/>
    <w:rsid w:val="001B4FE1"/>
    <w:rsid w:val="001B50C9"/>
    <w:rsid w:val="001B51EB"/>
    <w:rsid w:val="001B6679"/>
    <w:rsid w:val="001B6E80"/>
    <w:rsid w:val="001C37C1"/>
    <w:rsid w:val="001C37F8"/>
    <w:rsid w:val="001C3BA4"/>
    <w:rsid w:val="001C4248"/>
    <w:rsid w:val="001C4E85"/>
    <w:rsid w:val="001C4EF5"/>
    <w:rsid w:val="001C5BF3"/>
    <w:rsid w:val="001D00D9"/>
    <w:rsid w:val="001D06DE"/>
    <w:rsid w:val="001D0DD1"/>
    <w:rsid w:val="001D335B"/>
    <w:rsid w:val="001D5919"/>
    <w:rsid w:val="001D7D31"/>
    <w:rsid w:val="001E0F5F"/>
    <w:rsid w:val="001E1B3F"/>
    <w:rsid w:val="001E4072"/>
    <w:rsid w:val="001E42DF"/>
    <w:rsid w:val="001E5B00"/>
    <w:rsid w:val="001E6C24"/>
    <w:rsid w:val="001E7677"/>
    <w:rsid w:val="001F187D"/>
    <w:rsid w:val="001F2160"/>
    <w:rsid w:val="001F281F"/>
    <w:rsid w:val="001F3058"/>
    <w:rsid w:val="001F3A9D"/>
    <w:rsid w:val="001F3AAE"/>
    <w:rsid w:val="001F58D7"/>
    <w:rsid w:val="001F5B0C"/>
    <w:rsid w:val="001F5E45"/>
    <w:rsid w:val="00202D67"/>
    <w:rsid w:val="00205095"/>
    <w:rsid w:val="00205E32"/>
    <w:rsid w:val="00206E8C"/>
    <w:rsid w:val="00207893"/>
    <w:rsid w:val="002106DD"/>
    <w:rsid w:val="0021070A"/>
    <w:rsid w:val="00211DFD"/>
    <w:rsid w:val="00213234"/>
    <w:rsid w:val="002144DC"/>
    <w:rsid w:val="0021472F"/>
    <w:rsid w:val="00214AD5"/>
    <w:rsid w:val="0021590F"/>
    <w:rsid w:val="0021689D"/>
    <w:rsid w:val="00216ABB"/>
    <w:rsid w:val="00216DBD"/>
    <w:rsid w:val="00217D24"/>
    <w:rsid w:val="00222CB2"/>
    <w:rsid w:val="0022525B"/>
    <w:rsid w:val="002266F7"/>
    <w:rsid w:val="00226EB2"/>
    <w:rsid w:val="00227DFB"/>
    <w:rsid w:val="002305A5"/>
    <w:rsid w:val="0023175B"/>
    <w:rsid w:val="00231B3A"/>
    <w:rsid w:val="002321E8"/>
    <w:rsid w:val="00235BBF"/>
    <w:rsid w:val="00235DCC"/>
    <w:rsid w:val="002360D4"/>
    <w:rsid w:val="00237422"/>
    <w:rsid w:val="002404AB"/>
    <w:rsid w:val="002417C9"/>
    <w:rsid w:val="00241A49"/>
    <w:rsid w:val="002428B9"/>
    <w:rsid w:val="002430A0"/>
    <w:rsid w:val="00251178"/>
    <w:rsid w:val="0025149D"/>
    <w:rsid w:val="00252850"/>
    <w:rsid w:val="002529F9"/>
    <w:rsid w:val="00254135"/>
    <w:rsid w:val="002546FA"/>
    <w:rsid w:val="00261314"/>
    <w:rsid w:val="0026419D"/>
    <w:rsid w:val="002653D3"/>
    <w:rsid w:val="00267EE4"/>
    <w:rsid w:val="0027127B"/>
    <w:rsid w:val="002717F0"/>
    <w:rsid w:val="00271C1C"/>
    <w:rsid w:val="00272B0A"/>
    <w:rsid w:val="00272D09"/>
    <w:rsid w:val="00272DD2"/>
    <w:rsid w:val="00273C02"/>
    <w:rsid w:val="002742AB"/>
    <w:rsid w:val="002765D6"/>
    <w:rsid w:val="00276AF5"/>
    <w:rsid w:val="00281CB4"/>
    <w:rsid w:val="00283713"/>
    <w:rsid w:val="00283B55"/>
    <w:rsid w:val="00284FFE"/>
    <w:rsid w:val="002865BC"/>
    <w:rsid w:val="00291445"/>
    <w:rsid w:val="00291A28"/>
    <w:rsid w:val="00291DEE"/>
    <w:rsid w:val="00294369"/>
    <w:rsid w:val="002949C7"/>
    <w:rsid w:val="00294A0A"/>
    <w:rsid w:val="00296271"/>
    <w:rsid w:val="00296FFA"/>
    <w:rsid w:val="002A0EB3"/>
    <w:rsid w:val="002A1FBE"/>
    <w:rsid w:val="002A3E53"/>
    <w:rsid w:val="002A4B5D"/>
    <w:rsid w:val="002A6216"/>
    <w:rsid w:val="002B1C89"/>
    <w:rsid w:val="002B256A"/>
    <w:rsid w:val="002B4250"/>
    <w:rsid w:val="002B471C"/>
    <w:rsid w:val="002B4DB0"/>
    <w:rsid w:val="002B5142"/>
    <w:rsid w:val="002B5155"/>
    <w:rsid w:val="002C4144"/>
    <w:rsid w:val="002C4708"/>
    <w:rsid w:val="002C75A5"/>
    <w:rsid w:val="002D1DC1"/>
    <w:rsid w:val="002D295F"/>
    <w:rsid w:val="002D2C6E"/>
    <w:rsid w:val="002D2CE6"/>
    <w:rsid w:val="002D33FE"/>
    <w:rsid w:val="002D3A0E"/>
    <w:rsid w:val="002D3C9F"/>
    <w:rsid w:val="002D505C"/>
    <w:rsid w:val="002D5D74"/>
    <w:rsid w:val="002D6AF4"/>
    <w:rsid w:val="002D706E"/>
    <w:rsid w:val="002D7E96"/>
    <w:rsid w:val="002E26D8"/>
    <w:rsid w:val="002E6EA9"/>
    <w:rsid w:val="002E7331"/>
    <w:rsid w:val="002F273D"/>
    <w:rsid w:val="002F2E94"/>
    <w:rsid w:val="002F46B1"/>
    <w:rsid w:val="002F488E"/>
    <w:rsid w:val="002F50B1"/>
    <w:rsid w:val="002F59C3"/>
    <w:rsid w:val="002F6E72"/>
    <w:rsid w:val="00301926"/>
    <w:rsid w:val="00302021"/>
    <w:rsid w:val="003033C9"/>
    <w:rsid w:val="00304CD7"/>
    <w:rsid w:val="00305E98"/>
    <w:rsid w:val="00306D99"/>
    <w:rsid w:val="00307DF4"/>
    <w:rsid w:val="0031171F"/>
    <w:rsid w:val="00311884"/>
    <w:rsid w:val="00312FC7"/>
    <w:rsid w:val="00313DF3"/>
    <w:rsid w:val="00314295"/>
    <w:rsid w:val="0031443F"/>
    <w:rsid w:val="00315E13"/>
    <w:rsid w:val="0031611B"/>
    <w:rsid w:val="00316483"/>
    <w:rsid w:val="00321B56"/>
    <w:rsid w:val="003232E5"/>
    <w:rsid w:val="003233C1"/>
    <w:rsid w:val="00323EBC"/>
    <w:rsid w:val="00331927"/>
    <w:rsid w:val="003327A1"/>
    <w:rsid w:val="0033625A"/>
    <w:rsid w:val="00336752"/>
    <w:rsid w:val="003378D6"/>
    <w:rsid w:val="0034053C"/>
    <w:rsid w:val="003414EF"/>
    <w:rsid w:val="00343353"/>
    <w:rsid w:val="00345D17"/>
    <w:rsid w:val="00345DD3"/>
    <w:rsid w:val="00346CCB"/>
    <w:rsid w:val="00347BAA"/>
    <w:rsid w:val="00350440"/>
    <w:rsid w:val="0035246B"/>
    <w:rsid w:val="00353AD1"/>
    <w:rsid w:val="003546E0"/>
    <w:rsid w:val="00354A46"/>
    <w:rsid w:val="00360807"/>
    <w:rsid w:val="0036220F"/>
    <w:rsid w:val="00362F69"/>
    <w:rsid w:val="003632E0"/>
    <w:rsid w:val="00363A9A"/>
    <w:rsid w:val="00364A31"/>
    <w:rsid w:val="00364A6D"/>
    <w:rsid w:val="00365160"/>
    <w:rsid w:val="003653AC"/>
    <w:rsid w:val="00365CC6"/>
    <w:rsid w:val="00367CB1"/>
    <w:rsid w:val="00367F36"/>
    <w:rsid w:val="0037122E"/>
    <w:rsid w:val="00371B6A"/>
    <w:rsid w:val="00372F24"/>
    <w:rsid w:val="00374401"/>
    <w:rsid w:val="00374FFE"/>
    <w:rsid w:val="0037529F"/>
    <w:rsid w:val="003756DA"/>
    <w:rsid w:val="0037592A"/>
    <w:rsid w:val="00376C4B"/>
    <w:rsid w:val="003770C9"/>
    <w:rsid w:val="003774BA"/>
    <w:rsid w:val="00382BF8"/>
    <w:rsid w:val="00384F0B"/>
    <w:rsid w:val="003867DD"/>
    <w:rsid w:val="00386A9E"/>
    <w:rsid w:val="003870ED"/>
    <w:rsid w:val="00387A93"/>
    <w:rsid w:val="003927C9"/>
    <w:rsid w:val="00393D83"/>
    <w:rsid w:val="00395023"/>
    <w:rsid w:val="003956B9"/>
    <w:rsid w:val="00395CB2"/>
    <w:rsid w:val="003A20DE"/>
    <w:rsid w:val="003A23A0"/>
    <w:rsid w:val="003A289C"/>
    <w:rsid w:val="003A35A7"/>
    <w:rsid w:val="003A3DB5"/>
    <w:rsid w:val="003A49B6"/>
    <w:rsid w:val="003A4CB5"/>
    <w:rsid w:val="003A5AE6"/>
    <w:rsid w:val="003A5B3F"/>
    <w:rsid w:val="003B01EF"/>
    <w:rsid w:val="003B1F1C"/>
    <w:rsid w:val="003B615F"/>
    <w:rsid w:val="003B6D8F"/>
    <w:rsid w:val="003C0AAD"/>
    <w:rsid w:val="003C1D92"/>
    <w:rsid w:val="003C2F25"/>
    <w:rsid w:val="003C49E9"/>
    <w:rsid w:val="003C4A2B"/>
    <w:rsid w:val="003C4CBF"/>
    <w:rsid w:val="003C58BB"/>
    <w:rsid w:val="003C64BB"/>
    <w:rsid w:val="003C7BBE"/>
    <w:rsid w:val="003D39BD"/>
    <w:rsid w:val="003D62ED"/>
    <w:rsid w:val="003D6368"/>
    <w:rsid w:val="003D79D4"/>
    <w:rsid w:val="003E130F"/>
    <w:rsid w:val="003E2504"/>
    <w:rsid w:val="003E2F8E"/>
    <w:rsid w:val="003E3210"/>
    <w:rsid w:val="003E5E6A"/>
    <w:rsid w:val="003F048D"/>
    <w:rsid w:val="003F0538"/>
    <w:rsid w:val="003F0ACF"/>
    <w:rsid w:val="003F13A2"/>
    <w:rsid w:val="003F566C"/>
    <w:rsid w:val="003F5A5A"/>
    <w:rsid w:val="003F696C"/>
    <w:rsid w:val="00400392"/>
    <w:rsid w:val="0040109F"/>
    <w:rsid w:val="00402B7A"/>
    <w:rsid w:val="0040496A"/>
    <w:rsid w:val="00405E85"/>
    <w:rsid w:val="00406D46"/>
    <w:rsid w:val="00407207"/>
    <w:rsid w:val="00407D4B"/>
    <w:rsid w:val="00407F3B"/>
    <w:rsid w:val="00412206"/>
    <w:rsid w:val="00412CBC"/>
    <w:rsid w:val="004146F9"/>
    <w:rsid w:val="00414967"/>
    <w:rsid w:val="00416973"/>
    <w:rsid w:val="00416A98"/>
    <w:rsid w:val="0041777A"/>
    <w:rsid w:val="00421878"/>
    <w:rsid w:val="004218F3"/>
    <w:rsid w:val="00421CE6"/>
    <w:rsid w:val="00422367"/>
    <w:rsid w:val="0042290A"/>
    <w:rsid w:val="00422E52"/>
    <w:rsid w:val="00424709"/>
    <w:rsid w:val="00426C16"/>
    <w:rsid w:val="00426E94"/>
    <w:rsid w:val="0042766F"/>
    <w:rsid w:val="00427E1F"/>
    <w:rsid w:val="00432BE4"/>
    <w:rsid w:val="00432FA3"/>
    <w:rsid w:val="00435833"/>
    <w:rsid w:val="00436536"/>
    <w:rsid w:val="00440857"/>
    <w:rsid w:val="00443463"/>
    <w:rsid w:val="00443A31"/>
    <w:rsid w:val="00443B64"/>
    <w:rsid w:val="00443E23"/>
    <w:rsid w:val="004449C8"/>
    <w:rsid w:val="00444AFD"/>
    <w:rsid w:val="00445BE4"/>
    <w:rsid w:val="00457D95"/>
    <w:rsid w:val="00460CFB"/>
    <w:rsid w:val="00461D42"/>
    <w:rsid w:val="00462379"/>
    <w:rsid w:val="00462908"/>
    <w:rsid w:val="00462B27"/>
    <w:rsid w:val="004633DC"/>
    <w:rsid w:val="004659DE"/>
    <w:rsid w:val="00466238"/>
    <w:rsid w:val="00467CB8"/>
    <w:rsid w:val="00470837"/>
    <w:rsid w:val="00474013"/>
    <w:rsid w:val="004761F1"/>
    <w:rsid w:val="00477B3C"/>
    <w:rsid w:val="00477D2A"/>
    <w:rsid w:val="00480945"/>
    <w:rsid w:val="00482504"/>
    <w:rsid w:val="00483AD2"/>
    <w:rsid w:val="00486E40"/>
    <w:rsid w:val="00487011"/>
    <w:rsid w:val="004874C4"/>
    <w:rsid w:val="00490505"/>
    <w:rsid w:val="004908A9"/>
    <w:rsid w:val="00490F80"/>
    <w:rsid w:val="00491048"/>
    <w:rsid w:val="004914C7"/>
    <w:rsid w:val="00493B6E"/>
    <w:rsid w:val="00494207"/>
    <w:rsid w:val="0049434A"/>
    <w:rsid w:val="00496A9B"/>
    <w:rsid w:val="00497161"/>
    <w:rsid w:val="0049721F"/>
    <w:rsid w:val="004A0449"/>
    <w:rsid w:val="004A0FAB"/>
    <w:rsid w:val="004A3824"/>
    <w:rsid w:val="004A4A84"/>
    <w:rsid w:val="004A5970"/>
    <w:rsid w:val="004A78C9"/>
    <w:rsid w:val="004B334B"/>
    <w:rsid w:val="004B388E"/>
    <w:rsid w:val="004B4F65"/>
    <w:rsid w:val="004B5B5C"/>
    <w:rsid w:val="004B5C7B"/>
    <w:rsid w:val="004B5D67"/>
    <w:rsid w:val="004C4091"/>
    <w:rsid w:val="004D2646"/>
    <w:rsid w:val="004E1E18"/>
    <w:rsid w:val="004E2D8C"/>
    <w:rsid w:val="004E31DE"/>
    <w:rsid w:val="004E3B8E"/>
    <w:rsid w:val="004E3F34"/>
    <w:rsid w:val="004E45EB"/>
    <w:rsid w:val="004E4890"/>
    <w:rsid w:val="004E6ABD"/>
    <w:rsid w:val="004F2A43"/>
    <w:rsid w:val="004F32CE"/>
    <w:rsid w:val="004F4119"/>
    <w:rsid w:val="004F572F"/>
    <w:rsid w:val="004F6AA4"/>
    <w:rsid w:val="004F7792"/>
    <w:rsid w:val="00500734"/>
    <w:rsid w:val="00501CBE"/>
    <w:rsid w:val="00502E2B"/>
    <w:rsid w:val="00503A86"/>
    <w:rsid w:val="0050408E"/>
    <w:rsid w:val="00506A02"/>
    <w:rsid w:val="00511E4D"/>
    <w:rsid w:val="0051254D"/>
    <w:rsid w:val="0051254F"/>
    <w:rsid w:val="00512B43"/>
    <w:rsid w:val="00515616"/>
    <w:rsid w:val="0051646B"/>
    <w:rsid w:val="00517955"/>
    <w:rsid w:val="00520AB5"/>
    <w:rsid w:val="005215F7"/>
    <w:rsid w:val="00521F4A"/>
    <w:rsid w:val="00525F62"/>
    <w:rsid w:val="00526B89"/>
    <w:rsid w:val="0052718F"/>
    <w:rsid w:val="0053022F"/>
    <w:rsid w:val="0053076C"/>
    <w:rsid w:val="00532ED3"/>
    <w:rsid w:val="00533AA5"/>
    <w:rsid w:val="00533D2D"/>
    <w:rsid w:val="00534814"/>
    <w:rsid w:val="0053535F"/>
    <w:rsid w:val="00535B79"/>
    <w:rsid w:val="0053698A"/>
    <w:rsid w:val="00536D94"/>
    <w:rsid w:val="005409B9"/>
    <w:rsid w:val="0054724C"/>
    <w:rsid w:val="00547F3C"/>
    <w:rsid w:val="0055003C"/>
    <w:rsid w:val="00550241"/>
    <w:rsid w:val="00550B52"/>
    <w:rsid w:val="00552C75"/>
    <w:rsid w:val="00553F07"/>
    <w:rsid w:val="005550AD"/>
    <w:rsid w:val="00555160"/>
    <w:rsid w:val="00556516"/>
    <w:rsid w:val="00556A2A"/>
    <w:rsid w:val="00557D60"/>
    <w:rsid w:val="00560D06"/>
    <w:rsid w:val="00561579"/>
    <w:rsid w:val="00561EC0"/>
    <w:rsid w:val="00564EDE"/>
    <w:rsid w:val="00565027"/>
    <w:rsid w:val="0056604A"/>
    <w:rsid w:val="00567ABF"/>
    <w:rsid w:val="00571082"/>
    <w:rsid w:val="00573429"/>
    <w:rsid w:val="00573AD4"/>
    <w:rsid w:val="00574A66"/>
    <w:rsid w:val="00576507"/>
    <w:rsid w:val="00576E77"/>
    <w:rsid w:val="00576FE9"/>
    <w:rsid w:val="005775FC"/>
    <w:rsid w:val="00580EE7"/>
    <w:rsid w:val="005813BC"/>
    <w:rsid w:val="005816E6"/>
    <w:rsid w:val="00581E96"/>
    <w:rsid w:val="00582A39"/>
    <w:rsid w:val="0058348A"/>
    <w:rsid w:val="005837BA"/>
    <w:rsid w:val="00584DF7"/>
    <w:rsid w:val="00590309"/>
    <w:rsid w:val="00592505"/>
    <w:rsid w:val="0059566F"/>
    <w:rsid w:val="00596757"/>
    <w:rsid w:val="00597156"/>
    <w:rsid w:val="005A1068"/>
    <w:rsid w:val="005A15ED"/>
    <w:rsid w:val="005A1870"/>
    <w:rsid w:val="005A25A9"/>
    <w:rsid w:val="005A3727"/>
    <w:rsid w:val="005A5AF0"/>
    <w:rsid w:val="005A6007"/>
    <w:rsid w:val="005A6564"/>
    <w:rsid w:val="005A6AE7"/>
    <w:rsid w:val="005A7E04"/>
    <w:rsid w:val="005B0F16"/>
    <w:rsid w:val="005B1509"/>
    <w:rsid w:val="005B1720"/>
    <w:rsid w:val="005B196A"/>
    <w:rsid w:val="005B2C60"/>
    <w:rsid w:val="005B3057"/>
    <w:rsid w:val="005B6B87"/>
    <w:rsid w:val="005B6DF6"/>
    <w:rsid w:val="005C2319"/>
    <w:rsid w:val="005C52B4"/>
    <w:rsid w:val="005C6209"/>
    <w:rsid w:val="005C6FA5"/>
    <w:rsid w:val="005C7311"/>
    <w:rsid w:val="005D29CE"/>
    <w:rsid w:val="005D30F9"/>
    <w:rsid w:val="005D6B35"/>
    <w:rsid w:val="005E1008"/>
    <w:rsid w:val="005E1D25"/>
    <w:rsid w:val="005E4C92"/>
    <w:rsid w:val="005E5ED7"/>
    <w:rsid w:val="005E6AEE"/>
    <w:rsid w:val="005E6E42"/>
    <w:rsid w:val="005F2663"/>
    <w:rsid w:val="005F413B"/>
    <w:rsid w:val="005F4619"/>
    <w:rsid w:val="005F5811"/>
    <w:rsid w:val="005F6E1D"/>
    <w:rsid w:val="005F771F"/>
    <w:rsid w:val="005F7A0B"/>
    <w:rsid w:val="006002C4"/>
    <w:rsid w:val="00600C00"/>
    <w:rsid w:val="0060124E"/>
    <w:rsid w:val="00601870"/>
    <w:rsid w:val="00601EBF"/>
    <w:rsid w:val="00602C0E"/>
    <w:rsid w:val="00604B4E"/>
    <w:rsid w:val="006063B7"/>
    <w:rsid w:val="006063C5"/>
    <w:rsid w:val="0060678D"/>
    <w:rsid w:val="00606899"/>
    <w:rsid w:val="00607216"/>
    <w:rsid w:val="006074B8"/>
    <w:rsid w:val="00610609"/>
    <w:rsid w:val="00611922"/>
    <w:rsid w:val="006131CC"/>
    <w:rsid w:val="00614203"/>
    <w:rsid w:val="00615AA0"/>
    <w:rsid w:val="006165C6"/>
    <w:rsid w:val="0061721B"/>
    <w:rsid w:val="00617700"/>
    <w:rsid w:val="00617A85"/>
    <w:rsid w:val="00620108"/>
    <w:rsid w:val="006206F5"/>
    <w:rsid w:val="00620914"/>
    <w:rsid w:val="006214B8"/>
    <w:rsid w:val="00621E24"/>
    <w:rsid w:val="0062272B"/>
    <w:rsid w:val="0062327B"/>
    <w:rsid w:val="00624730"/>
    <w:rsid w:val="00626007"/>
    <w:rsid w:val="0062683C"/>
    <w:rsid w:val="006349F1"/>
    <w:rsid w:val="00634A34"/>
    <w:rsid w:val="00635DAE"/>
    <w:rsid w:val="00636722"/>
    <w:rsid w:val="00640119"/>
    <w:rsid w:val="00642E14"/>
    <w:rsid w:val="00643839"/>
    <w:rsid w:val="00643E6F"/>
    <w:rsid w:val="00644289"/>
    <w:rsid w:val="0064453B"/>
    <w:rsid w:val="0064523F"/>
    <w:rsid w:val="0064525D"/>
    <w:rsid w:val="00645C7D"/>
    <w:rsid w:val="006523F6"/>
    <w:rsid w:val="00652F9C"/>
    <w:rsid w:val="006535FB"/>
    <w:rsid w:val="006540BD"/>
    <w:rsid w:val="0065413C"/>
    <w:rsid w:val="0065546E"/>
    <w:rsid w:val="00656436"/>
    <w:rsid w:val="00657B3E"/>
    <w:rsid w:val="00657D2A"/>
    <w:rsid w:val="006628F5"/>
    <w:rsid w:val="00662BE4"/>
    <w:rsid w:val="006678E1"/>
    <w:rsid w:val="00670A5C"/>
    <w:rsid w:val="006727D7"/>
    <w:rsid w:val="006740B0"/>
    <w:rsid w:val="00674AE7"/>
    <w:rsid w:val="00674AE9"/>
    <w:rsid w:val="00676576"/>
    <w:rsid w:val="0068029E"/>
    <w:rsid w:val="006825D2"/>
    <w:rsid w:val="00682682"/>
    <w:rsid w:val="006847BC"/>
    <w:rsid w:val="00687810"/>
    <w:rsid w:val="00687F5B"/>
    <w:rsid w:val="00690D0C"/>
    <w:rsid w:val="00692D95"/>
    <w:rsid w:val="00694F27"/>
    <w:rsid w:val="00695AE3"/>
    <w:rsid w:val="0069626B"/>
    <w:rsid w:val="006968F8"/>
    <w:rsid w:val="006A68D9"/>
    <w:rsid w:val="006A6E44"/>
    <w:rsid w:val="006A7F57"/>
    <w:rsid w:val="006B0E64"/>
    <w:rsid w:val="006B201B"/>
    <w:rsid w:val="006B22E2"/>
    <w:rsid w:val="006B2BD2"/>
    <w:rsid w:val="006B3804"/>
    <w:rsid w:val="006B38B9"/>
    <w:rsid w:val="006B4156"/>
    <w:rsid w:val="006B49E6"/>
    <w:rsid w:val="006C122E"/>
    <w:rsid w:val="006C1340"/>
    <w:rsid w:val="006C1819"/>
    <w:rsid w:val="006C1A40"/>
    <w:rsid w:val="006C3BD9"/>
    <w:rsid w:val="006C44C8"/>
    <w:rsid w:val="006C507D"/>
    <w:rsid w:val="006C5526"/>
    <w:rsid w:val="006C6A33"/>
    <w:rsid w:val="006C6B27"/>
    <w:rsid w:val="006D0485"/>
    <w:rsid w:val="006D23F5"/>
    <w:rsid w:val="006D2CA5"/>
    <w:rsid w:val="006D3F88"/>
    <w:rsid w:val="006D465F"/>
    <w:rsid w:val="006D4AA0"/>
    <w:rsid w:val="006D4E9B"/>
    <w:rsid w:val="006D5023"/>
    <w:rsid w:val="006D549F"/>
    <w:rsid w:val="006D59A9"/>
    <w:rsid w:val="006D5F10"/>
    <w:rsid w:val="006D693D"/>
    <w:rsid w:val="006D7465"/>
    <w:rsid w:val="006E0F28"/>
    <w:rsid w:val="006E55B1"/>
    <w:rsid w:val="006E58D8"/>
    <w:rsid w:val="006E7885"/>
    <w:rsid w:val="006F09FE"/>
    <w:rsid w:val="006F1A55"/>
    <w:rsid w:val="006F1DDF"/>
    <w:rsid w:val="006F2406"/>
    <w:rsid w:val="006F3684"/>
    <w:rsid w:val="006F3DD3"/>
    <w:rsid w:val="006F4848"/>
    <w:rsid w:val="006F5232"/>
    <w:rsid w:val="006F57CF"/>
    <w:rsid w:val="006F5AAD"/>
    <w:rsid w:val="006F70F0"/>
    <w:rsid w:val="006F75CC"/>
    <w:rsid w:val="00701408"/>
    <w:rsid w:val="00701784"/>
    <w:rsid w:val="007076C9"/>
    <w:rsid w:val="00710735"/>
    <w:rsid w:val="0071119F"/>
    <w:rsid w:val="00712494"/>
    <w:rsid w:val="00712752"/>
    <w:rsid w:val="00712BAC"/>
    <w:rsid w:val="00714F88"/>
    <w:rsid w:val="00715149"/>
    <w:rsid w:val="00715F54"/>
    <w:rsid w:val="00717B1A"/>
    <w:rsid w:val="00721D1A"/>
    <w:rsid w:val="00723281"/>
    <w:rsid w:val="0072360E"/>
    <w:rsid w:val="007278A8"/>
    <w:rsid w:val="0073040E"/>
    <w:rsid w:val="007325AB"/>
    <w:rsid w:val="00732960"/>
    <w:rsid w:val="0073300A"/>
    <w:rsid w:val="0073411A"/>
    <w:rsid w:val="00734A58"/>
    <w:rsid w:val="00735BC1"/>
    <w:rsid w:val="00736B27"/>
    <w:rsid w:val="00736C1D"/>
    <w:rsid w:val="00740DB0"/>
    <w:rsid w:val="007418D1"/>
    <w:rsid w:val="007442E3"/>
    <w:rsid w:val="007459E1"/>
    <w:rsid w:val="00746B80"/>
    <w:rsid w:val="007504B6"/>
    <w:rsid w:val="00750BC4"/>
    <w:rsid w:val="00752887"/>
    <w:rsid w:val="00753197"/>
    <w:rsid w:val="007551F4"/>
    <w:rsid w:val="007563B3"/>
    <w:rsid w:val="00760120"/>
    <w:rsid w:val="0076159A"/>
    <w:rsid w:val="007622E9"/>
    <w:rsid w:val="0076233F"/>
    <w:rsid w:val="00763B31"/>
    <w:rsid w:val="00767DCB"/>
    <w:rsid w:val="00771920"/>
    <w:rsid w:val="00771C72"/>
    <w:rsid w:val="00772136"/>
    <w:rsid w:val="00772639"/>
    <w:rsid w:val="00772E8C"/>
    <w:rsid w:val="00773472"/>
    <w:rsid w:val="007755E4"/>
    <w:rsid w:val="007771CA"/>
    <w:rsid w:val="00780516"/>
    <w:rsid w:val="0078170B"/>
    <w:rsid w:val="007837AD"/>
    <w:rsid w:val="007849B8"/>
    <w:rsid w:val="00792837"/>
    <w:rsid w:val="00792CEB"/>
    <w:rsid w:val="00794C5F"/>
    <w:rsid w:val="00794EF9"/>
    <w:rsid w:val="0079700C"/>
    <w:rsid w:val="007977E2"/>
    <w:rsid w:val="00797BF0"/>
    <w:rsid w:val="007A0CA5"/>
    <w:rsid w:val="007A233B"/>
    <w:rsid w:val="007A4774"/>
    <w:rsid w:val="007A5148"/>
    <w:rsid w:val="007A7C44"/>
    <w:rsid w:val="007B1494"/>
    <w:rsid w:val="007B1B37"/>
    <w:rsid w:val="007B26E4"/>
    <w:rsid w:val="007B4568"/>
    <w:rsid w:val="007B62F8"/>
    <w:rsid w:val="007B78CC"/>
    <w:rsid w:val="007C0235"/>
    <w:rsid w:val="007C0DC2"/>
    <w:rsid w:val="007C18CA"/>
    <w:rsid w:val="007C2E66"/>
    <w:rsid w:val="007C406D"/>
    <w:rsid w:val="007C5170"/>
    <w:rsid w:val="007C7756"/>
    <w:rsid w:val="007D0B7E"/>
    <w:rsid w:val="007D154A"/>
    <w:rsid w:val="007D25C9"/>
    <w:rsid w:val="007D5CCA"/>
    <w:rsid w:val="007D5ECA"/>
    <w:rsid w:val="007D7264"/>
    <w:rsid w:val="007D74AE"/>
    <w:rsid w:val="007E0F2A"/>
    <w:rsid w:val="007E3930"/>
    <w:rsid w:val="007E45FE"/>
    <w:rsid w:val="007E5322"/>
    <w:rsid w:val="007E6F29"/>
    <w:rsid w:val="007F10FD"/>
    <w:rsid w:val="007F141F"/>
    <w:rsid w:val="007F1C27"/>
    <w:rsid w:val="007F353E"/>
    <w:rsid w:val="007F5BD2"/>
    <w:rsid w:val="007F62FA"/>
    <w:rsid w:val="007F721F"/>
    <w:rsid w:val="00801589"/>
    <w:rsid w:val="00802ADE"/>
    <w:rsid w:val="00803D4E"/>
    <w:rsid w:val="00805345"/>
    <w:rsid w:val="0081276B"/>
    <w:rsid w:val="008138EC"/>
    <w:rsid w:val="00815EBF"/>
    <w:rsid w:val="00815ED9"/>
    <w:rsid w:val="00816BE5"/>
    <w:rsid w:val="00816DA9"/>
    <w:rsid w:val="00816F7A"/>
    <w:rsid w:val="00821C46"/>
    <w:rsid w:val="0082304B"/>
    <w:rsid w:val="008231AC"/>
    <w:rsid w:val="008238BD"/>
    <w:rsid w:val="00825664"/>
    <w:rsid w:val="00826CF0"/>
    <w:rsid w:val="008326D7"/>
    <w:rsid w:val="008326E1"/>
    <w:rsid w:val="00832B6D"/>
    <w:rsid w:val="00833715"/>
    <w:rsid w:val="00835757"/>
    <w:rsid w:val="00835DCF"/>
    <w:rsid w:val="00836FA5"/>
    <w:rsid w:val="00842F84"/>
    <w:rsid w:val="00846267"/>
    <w:rsid w:val="00846D49"/>
    <w:rsid w:val="008474E6"/>
    <w:rsid w:val="00852A30"/>
    <w:rsid w:val="008533CA"/>
    <w:rsid w:val="00853B90"/>
    <w:rsid w:val="00855296"/>
    <w:rsid w:val="008565F2"/>
    <w:rsid w:val="00860698"/>
    <w:rsid w:val="008611B9"/>
    <w:rsid w:val="00863B15"/>
    <w:rsid w:val="00863FF2"/>
    <w:rsid w:val="008648D2"/>
    <w:rsid w:val="00865104"/>
    <w:rsid w:val="00865947"/>
    <w:rsid w:val="00867AAD"/>
    <w:rsid w:val="00867DEA"/>
    <w:rsid w:val="00870EBD"/>
    <w:rsid w:val="00872CF8"/>
    <w:rsid w:val="00872DD5"/>
    <w:rsid w:val="00873AB3"/>
    <w:rsid w:val="008751FE"/>
    <w:rsid w:val="0087779D"/>
    <w:rsid w:val="00882204"/>
    <w:rsid w:val="008828E4"/>
    <w:rsid w:val="00882F3D"/>
    <w:rsid w:val="00886310"/>
    <w:rsid w:val="0089097D"/>
    <w:rsid w:val="00891B73"/>
    <w:rsid w:val="008942C7"/>
    <w:rsid w:val="008943D8"/>
    <w:rsid w:val="00896A38"/>
    <w:rsid w:val="00897EBA"/>
    <w:rsid w:val="008A0F38"/>
    <w:rsid w:val="008A1289"/>
    <w:rsid w:val="008A2BA0"/>
    <w:rsid w:val="008A31DC"/>
    <w:rsid w:val="008A398B"/>
    <w:rsid w:val="008A71D7"/>
    <w:rsid w:val="008B0DF0"/>
    <w:rsid w:val="008B1F65"/>
    <w:rsid w:val="008B33C7"/>
    <w:rsid w:val="008B43E0"/>
    <w:rsid w:val="008B448C"/>
    <w:rsid w:val="008B44B9"/>
    <w:rsid w:val="008B4B2E"/>
    <w:rsid w:val="008B5E7D"/>
    <w:rsid w:val="008B68CB"/>
    <w:rsid w:val="008B78FC"/>
    <w:rsid w:val="008B7D2E"/>
    <w:rsid w:val="008C365F"/>
    <w:rsid w:val="008C55F9"/>
    <w:rsid w:val="008C6D4F"/>
    <w:rsid w:val="008C6DBC"/>
    <w:rsid w:val="008D0399"/>
    <w:rsid w:val="008D0514"/>
    <w:rsid w:val="008D2241"/>
    <w:rsid w:val="008D27D5"/>
    <w:rsid w:val="008D2AD9"/>
    <w:rsid w:val="008D2C28"/>
    <w:rsid w:val="008D2E20"/>
    <w:rsid w:val="008D323A"/>
    <w:rsid w:val="008D7D0F"/>
    <w:rsid w:val="008E01E4"/>
    <w:rsid w:val="008E2854"/>
    <w:rsid w:val="008E526B"/>
    <w:rsid w:val="008E620F"/>
    <w:rsid w:val="008E6DD5"/>
    <w:rsid w:val="008E7DB8"/>
    <w:rsid w:val="008F15D9"/>
    <w:rsid w:val="008F23DF"/>
    <w:rsid w:val="008F264A"/>
    <w:rsid w:val="008F4188"/>
    <w:rsid w:val="008F4568"/>
    <w:rsid w:val="008F6D43"/>
    <w:rsid w:val="008F7766"/>
    <w:rsid w:val="008F7EA9"/>
    <w:rsid w:val="00900F54"/>
    <w:rsid w:val="0090216E"/>
    <w:rsid w:val="0090385B"/>
    <w:rsid w:val="00913378"/>
    <w:rsid w:val="009139C7"/>
    <w:rsid w:val="00916D00"/>
    <w:rsid w:val="009218E0"/>
    <w:rsid w:val="00921DC2"/>
    <w:rsid w:val="0092206D"/>
    <w:rsid w:val="00923352"/>
    <w:rsid w:val="0092451D"/>
    <w:rsid w:val="0092469D"/>
    <w:rsid w:val="0092533C"/>
    <w:rsid w:val="009254E7"/>
    <w:rsid w:val="009258BD"/>
    <w:rsid w:val="0092639E"/>
    <w:rsid w:val="00927026"/>
    <w:rsid w:val="0093157F"/>
    <w:rsid w:val="00931768"/>
    <w:rsid w:val="009334D3"/>
    <w:rsid w:val="00933700"/>
    <w:rsid w:val="00933C6E"/>
    <w:rsid w:val="00934D64"/>
    <w:rsid w:val="00936256"/>
    <w:rsid w:val="00937065"/>
    <w:rsid w:val="0094163A"/>
    <w:rsid w:val="009449B1"/>
    <w:rsid w:val="00945F9B"/>
    <w:rsid w:val="00951294"/>
    <w:rsid w:val="00952A05"/>
    <w:rsid w:val="0095319A"/>
    <w:rsid w:val="00955025"/>
    <w:rsid w:val="009629BE"/>
    <w:rsid w:val="00964313"/>
    <w:rsid w:val="00964382"/>
    <w:rsid w:val="00964808"/>
    <w:rsid w:val="00964B0B"/>
    <w:rsid w:val="00967B86"/>
    <w:rsid w:val="00972990"/>
    <w:rsid w:val="00972ABA"/>
    <w:rsid w:val="00973BF3"/>
    <w:rsid w:val="00975E80"/>
    <w:rsid w:val="00977347"/>
    <w:rsid w:val="009778AE"/>
    <w:rsid w:val="00980CB0"/>
    <w:rsid w:val="00981552"/>
    <w:rsid w:val="00982470"/>
    <w:rsid w:val="00982C26"/>
    <w:rsid w:val="00983099"/>
    <w:rsid w:val="00984047"/>
    <w:rsid w:val="009849B3"/>
    <w:rsid w:val="00986742"/>
    <w:rsid w:val="009879C0"/>
    <w:rsid w:val="00987D96"/>
    <w:rsid w:val="00992EE1"/>
    <w:rsid w:val="0099545D"/>
    <w:rsid w:val="0099640C"/>
    <w:rsid w:val="00997E6C"/>
    <w:rsid w:val="009A0BA4"/>
    <w:rsid w:val="009A1309"/>
    <w:rsid w:val="009A1827"/>
    <w:rsid w:val="009A277E"/>
    <w:rsid w:val="009A3085"/>
    <w:rsid w:val="009A5193"/>
    <w:rsid w:val="009B0128"/>
    <w:rsid w:val="009B081A"/>
    <w:rsid w:val="009B36A1"/>
    <w:rsid w:val="009B38F3"/>
    <w:rsid w:val="009B54FC"/>
    <w:rsid w:val="009B57EF"/>
    <w:rsid w:val="009C038D"/>
    <w:rsid w:val="009C075D"/>
    <w:rsid w:val="009C34A9"/>
    <w:rsid w:val="009C379C"/>
    <w:rsid w:val="009C5729"/>
    <w:rsid w:val="009C5C03"/>
    <w:rsid w:val="009C5F00"/>
    <w:rsid w:val="009C6204"/>
    <w:rsid w:val="009C7194"/>
    <w:rsid w:val="009C7BF0"/>
    <w:rsid w:val="009D096D"/>
    <w:rsid w:val="009D49F2"/>
    <w:rsid w:val="009D5F40"/>
    <w:rsid w:val="009D6B96"/>
    <w:rsid w:val="009D6C88"/>
    <w:rsid w:val="009D7284"/>
    <w:rsid w:val="009E1721"/>
    <w:rsid w:val="009E521E"/>
    <w:rsid w:val="009E6FE5"/>
    <w:rsid w:val="009E74A4"/>
    <w:rsid w:val="009E7748"/>
    <w:rsid w:val="009E7919"/>
    <w:rsid w:val="009F095C"/>
    <w:rsid w:val="009F1289"/>
    <w:rsid w:val="009F18A2"/>
    <w:rsid w:val="009F29E1"/>
    <w:rsid w:val="009F3C13"/>
    <w:rsid w:val="009F4E7E"/>
    <w:rsid w:val="009F4EA6"/>
    <w:rsid w:val="009F5126"/>
    <w:rsid w:val="00A0024B"/>
    <w:rsid w:val="00A029EB"/>
    <w:rsid w:val="00A02E04"/>
    <w:rsid w:val="00A0326A"/>
    <w:rsid w:val="00A0396F"/>
    <w:rsid w:val="00A0526B"/>
    <w:rsid w:val="00A05E60"/>
    <w:rsid w:val="00A06F1F"/>
    <w:rsid w:val="00A07BC9"/>
    <w:rsid w:val="00A07E94"/>
    <w:rsid w:val="00A1154F"/>
    <w:rsid w:val="00A124D3"/>
    <w:rsid w:val="00A13090"/>
    <w:rsid w:val="00A1377F"/>
    <w:rsid w:val="00A14E4B"/>
    <w:rsid w:val="00A15356"/>
    <w:rsid w:val="00A2140C"/>
    <w:rsid w:val="00A22B47"/>
    <w:rsid w:val="00A237B7"/>
    <w:rsid w:val="00A2468C"/>
    <w:rsid w:val="00A26C67"/>
    <w:rsid w:val="00A26C9E"/>
    <w:rsid w:val="00A3036C"/>
    <w:rsid w:val="00A33CCB"/>
    <w:rsid w:val="00A341E6"/>
    <w:rsid w:val="00A34FCC"/>
    <w:rsid w:val="00A35808"/>
    <w:rsid w:val="00A4037A"/>
    <w:rsid w:val="00A41012"/>
    <w:rsid w:val="00A415CA"/>
    <w:rsid w:val="00A424A9"/>
    <w:rsid w:val="00A468E9"/>
    <w:rsid w:val="00A506B7"/>
    <w:rsid w:val="00A526DC"/>
    <w:rsid w:val="00A534E8"/>
    <w:rsid w:val="00A53DC3"/>
    <w:rsid w:val="00A54555"/>
    <w:rsid w:val="00A547A4"/>
    <w:rsid w:val="00A555FB"/>
    <w:rsid w:val="00A55F6A"/>
    <w:rsid w:val="00A56333"/>
    <w:rsid w:val="00A56723"/>
    <w:rsid w:val="00A57252"/>
    <w:rsid w:val="00A57E4E"/>
    <w:rsid w:val="00A61C8A"/>
    <w:rsid w:val="00A620D6"/>
    <w:rsid w:val="00A630CF"/>
    <w:rsid w:val="00A631FA"/>
    <w:rsid w:val="00A64161"/>
    <w:rsid w:val="00A65964"/>
    <w:rsid w:val="00A67CF1"/>
    <w:rsid w:val="00A67D6E"/>
    <w:rsid w:val="00A7074B"/>
    <w:rsid w:val="00A71B82"/>
    <w:rsid w:val="00A73C4F"/>
    <w:rsid w:val="00A73DD4"/>
    <w:rsid w:val="00A7442A"/>
    <w:rsid w:val="00A74A3B"/>
    <w:rsid w:val="00A74BA3"/>
    <w:rsid w:val="00A74CF9"/>
    <w:rsid w:val="00A754B7"/>
    <w:rsid w:val="00A75631"/>
    <w:rsid w:val="00A75681"/>
    <w:rsid w:val="00A757D8"/>
    <w:rsid w:val="00A7586E"/>
    <w:rsid w:val="00A76852"/>
    <w:rsid w:val="00A804C9"/>
    <w:rsid w:val="00A80975"/>
    <w:rsid w:val="00A824E1"/>
    <w:rsid w:val="00A840E5"/>
    <w:rsid w:val="00A86C9F"/>
    <w:rsid w:val="00A9282C"/>
    <w:rsid w:val="00A94A45"/>
    <w:rsid w:val="00A94AE3"/>
    <w:rsid w:val="00A951D0"/>
    <w:rsid w:val="00A95408"/>
    <w:rsid w:val="00A95FA7"/>
    <w:rsid w:val="00AA0730"/>
    <w:rsid w:val="00AA0968"/>
    <w:rsid w:val="00AA0ADD"/>
    <w:rsid w:val="00AA3584"/>
    <w:rsid w:val="00AA39F7"/>
    <w:rsid w:val="00AA4990"/>
    <w:rsid w:val="00AA6A28"/>
    <w:rsid w:val="00AA6F8C"/>
    <w:rsid w:val="00AA72CD"/>
    <w:rsid w:val="00AA7709"/>
    <w:rsid w:val="00AB3825"/>
    <w:rsid w:val="00AB723C"/>
    <w:rsid w:val="00AC1107"/>
    <w:rsid w:val="00AC1CCF"/>
    <w:rsid w:val="00AC2742"/>
    <w:rsid w:val="00AC33C6"/>
    <w:rsid w:val="00AC37E1"/>
    <w:rsid w:val="00AC4F7E"/>
    <w:rsid w:val="00AC69F9"/>
    <w:rsid w:val="00AD3C06"/>
    <w:rsid w:val="00AD3C21"/>
    <w:rsid w:val="00AD3F27"/>
    <w:rsid w:val="00AD6B86"/>
    <w:rsid w:val="00AE027F"/>
    <w:rsid w:val="00AE0544"/>
    <w:rsid w:val="00AE17F6"/>
    <w:rsid w:val="00AE29D8"/>
    <w:rsid w:val="00AE30A8"/>
    <w:rsid w:val="00AE3EF2"/>
    <w:rsid w:val="00AE4C79"/>
    <w:rsid w:val="00AE4F85"/>
    <w:rsid w:val="00AE7FED"/>
    <w:rsid w:val="00AF0385"/>
    <w:rsid w:val="00AF1C05"/>
    <w:rsid w:val="00AF3FF5"/>
    <w:rsid w:val="00AF6C41"/>
    <w:rsid w:val="00B00B6B"/>
    <w:rsid w:val="00B0112E"/>
    <w:rsid w:val="00B0126C"/>
    <w:rsid w:val="00B01D1D"/>
    <w:rsid w:val="00B02A71"/>
    <w:rsid w:val="00B041D8"/>
    <w:rsid w:val="00B05A44"/>
    <w:rsid w:val="00B07C99"/>
    <w:rsid w:val="00B07E4E"/>
    <w:rsid w:val="00B1097E"/>
    <w:rsid w:val="00B11950"/>
    <w:rsid w:val="00B11DB9"/>
    <w:rsid w:val="00B1369A"/>
    <w:rsid w:val="00B13DF7"/>
    <w:rsid w:val="00B1463A"/>
    <w:rsid w:val="00B16F5A"/>
    <w:rsid w:val="00B17F55"/>
    <w:rsid w:val="00B20D5B"/>
    <w:rsid w:val="00B21410"/>
    <w:rsid w:val="00B228DD"/>
    <w:rsid w:val="00B2636E"/>
    <w:rsid w:val="00B304E4"/>
    <w:rsid w:val="00B31A14"/>
    <w:rsid w:val="00B31D7A"/>
    <w:rsid w:val="00B330B2"/>
    <w:rsid w:val="00B33EF1"/>
    <w:rsid w:val="00B3436E"/>
    <w:rsid w:val="00B35B6F"/>
    <w:rsid w:val="00B37149"/>
    <w:rsid w:val="00B37D48"/>
    <w:rsid w:val="00B42173"/>
    <w:rsid w:val="00B435F9"/>
    <w:rsid w:val="00B4704E"/>
    <w:rsid w:val="00B47882"/>
    <w:rsid w:val="00B508B9"/>
    <w:rsid w:val="00B5190E"/>
    <w:rsid w:val="00B535DA"/>
    <w:rsid w:val="00B54DAD"/>
    <w:rsid w:val="00B56BAE"/>
    <w:rsid w:val="00B57353"/>
    <w:rsid w:val="00B57C69"/>
    <w:rsid w:val="00B61822"/>
    <w:rsid w:val="00B61961"/>
    <w:rsid w:val="00B61972"/>
    <w:rsid w:val="00B6438A"/>
    <w:rsid w:val="00B655ED"/>
    <w:rsid w:val="00B7018E"/>
    <w:rsid w:val="00B70FB0"/>
    <w:rsid w:val="00B71013"/>
    <w:rsid w:val="00B71B1B"/>
    <w:rsid w:val="00B72042"/>
    <w:rsid w:val="00B73265"/>
    <w:rsid w:val="00B76A09"/>
    <w:rsid w:val="00B80FBA"/>
    <w:rsid w:val="00B82264"/>
    <w:rsid w:val="00B856D7"/>
    <w:rsid w:val="00B863A3"/>
    <w:rsid w:val="00B87093"/>
    <w:rsid w:val="00B900E5"/>
    <w:rsid w:val="00B905D7"/>
    <w:rsid w:val="00B91294"/>
    <w:rsid w:val="00B92F87"/>
    <w:rsid w:val="00B94DE6"/>
    <w:rsid w:val="00B96862"/>
    <w:rsid w:val="00BA0D33"/>
    <w:rsid w:val="00BA2B4E"/>
    <w:rsid w:val="00BA31A7"/>
    <w:rsid w:val="00BA46C5"/>
    <w:rsid w:val="00BA57C9"/>
    <w:rsid w:val="00BA5C63"/>
    <w:rsid w:val="00BB3928"/>
    <w:rsid w:val="00BB4103"/>
    <w:rsid w:val="00BB51BD"/>
    <w:rsid w:val="00BB6DB7"/>
    <w:rsid w:val="00BB7220"/>
    <w:rsid w:val="00BB79EF"/>
    <w:rsid w:val="00BC10E4"/>
    <w:rsid w:val="00BC3135"/>
    <w:rsid w:val="00BC398C"/>
    <w:rsid w:val="00BC3CED"/>
    <w:rsid w:val="00BC5182"/>
    <w:rsid w:val="00BC6659"/>
    <w:rsid w:val="00BC6E62"/>
    <w:rsid w:val="00BC71C6"/>
    <w:rsid w:val="00BD2913"/>
    <w:rsid w:val="00BD497E"/>
    <w:rsid w:val="00BE0032"/>
    <w:rsid w:val="00BE021F"/>
    <w:rsid w:val="00BE1265"/>
    <w:rsid w:val="00BE3062"/>
    <w:rsid w:val="00BE31AD"/>
    <w:rsid w:val="00BE32E0"/>
    <w:rsid w:val="00BE3FE3"/>
    <w:rsid w:val="00BE5270"/>
    <w:rsid w:val="00BE5904"/>
    <w:rsid w:val="00BE7907"/>
    <w:rsid w:val="00BF1F79"/>
    <w:rsid w:val="00BF276D"/>
    <w:rsid w:val="00BF6A23"/>
    <w:rsid w:val="00BF72CB"/>
    <w:rsid w:val="00BF7710"/>
    <w:rsid w:val="00BF7B87"/>
    <w:rsid w:val="00BF7DBE"/>
    <w:rsid w:val="00C01300"/>
    <w:rsid w:val="00C0519B"/>
    <w:rsid w:val="00C10173"/>
    <w:rsid w:val="00C108F9"/>
    <w:rsid w:val="00C12715"/>
    <w:rsid w:val="00C1304A"/>
    <w:rsid w:val="00C154CA"/>
    <w:rsid w:val="00C1559F"/>
    <w:rsid w:val="00C15719"/>
    <w:rsid w:val="00C15AC3"/>
    <w:rsid w:val="00C15BD3"/>
    <w:rsid w:val="00C1788C"/>
    <w:rsid w:val="00C17F7E"/>
    <w:rsid w:val="00C2079B"/>
    <w:rsid w:val="00C236C1"/>
    <w:rsid w:val="00C247F4"/>
    <w:rsid w:val="00C25C66"/>
    <w:rsid w:val="00C25C6A"/>
    <w:rsid w:val="00C27B2E"/>
    <w:rsid w:val="00C31BCB"/>
    <w:rsid w:val="00C3309D"/>
    <w:rsid w:val="00C3392C"/>
    <w:rsid w:val="00C33FFA"/>
    <w:rsid w:val="00C34A2B"/>
    <w:rsid w:val="00C34C3A"/>
    <w:rsid w:val="00C35186"/>
    <w:rsid w:val="00C3552D"/>
    <w:rsid w:val="00C371E2"/>
    <w:rsid w:val="00C37FD4"/>
    <w:rsid w:val="00C40A99"/>
    <w:rsid w:val="00C43FBF"/>
    <w:rsid w:val="00C451D8"/>
    <w:rsid w:val="00C46597"/>
    <w:rsid w:val="00C470DE"/>
    <w:rsid w:val="00C478B0"/>
    <w:rsid w:val="00C545AA"/>
    <w:rsid w:val="00C554BD"/>
    <w:rsid w:val="00C6441D"/>
    <w:rsid w:val="00C64428"/>
    <w:rsid w:val="00C6477E"/>
    <w:rsid w:val="00C65D26"/>
    <w:rsid w:val="00C65F40"/>
    <w:rsid w:val="00C6635B"/>
    <w:rsid w:val="00C6647E"/>
    <w:rsid w:val="00C67225"/>
    <w:rsid w:val="00C67D1B"/>
    <w:rsid w:val="00C73DAB"/>
    <w:rsid w:val="00C74BC2"/>
    <w:rsid w:val="00C8000C"/>
    <w:rsid w:val="00C8412B"/>
    <w:rsid w:val="00C85152"/>
    <w:rsid w:val="00C85CAE"/>
    <w:rsid w:val="00C85F8A"/>
    <w:rsid w:val="00C92531"/>
    <w:rsid w:val="00C941AD"/>
    <w:rsid w:val="00C960C7"/>
    <w:rsid w:val="00C97047"/>
    <w:rsid w:val="00C97423"/>
    <w:rsid w:val="00C97D0B"/>
    <w:rsid w:val="00CA00AC"/>
    <w:rsid w:val="00CA029C"/>
    <w:rsid w:val="00CA0928"/>
    <w:rsid w:val="00CA26DA"/>
    <w:rsid w:val="00CA290E"/>
    <w:rsid w:val="00CA2A5E"/>
    <w:rsid w:val="00CA2CA7"/>
    <w:rsid w:val="00CA2D52"/>
    <w:rsid w:val="00CA57C4"/>
    <w:rsid w:val="00CA6962"/>
    <w:rsid w:val="00CA7B77"/>
    <w:rsid w:val="00CB1477"/>
    <w:rsid w:val="00CB1726"/>
    <w:rsid w:val="00CB176D"/>
    <w:rsid w:val="00CB2164"/>
    <w:rsid w:val="00CB332D"/>
    <w:rsid w:val="00CB4636"/>
    <w:rsid w:val="00CB6928"/>
    <w:rsid w:val="00CC00CC"/>
    <w:rsid w:val="00CC0191"/>
    <w:rsid w:val="00CC0AE2"/>
    <w:rsid w:val="00CC26C9"/>
    <w:rsid w:val="00CC3C7D"/>
    <w:rsid w:val="00CD1F3E"/>
    <w:rsid w:val="00CD1F7C"/>
    <w:rsid w:val="00CD292A"/>
    <w:rsid w:val="00CD2AC9"/>
    <w:rsid w:val="00CD48BA"/>
    <w:rsid w:val="00CD4E3A"/>
    <w:rsid w:val="00CD7320"/>
    <w:rsid w:val="00CE0333"/>
    <w:rsid w:val="00CE3F2B"/>
    <w:rsid w:val="00CE5166"/>
    <w:rsid w:val="00CE5193"/>
    <w:rsid w:val="00CE56CD"/>
    <w:rsid w:val="00CE7A8B"/>
    <w:rsid w:val="00CF4B2D"/>
    <w:rsid w:val="00CF58E5"/>
    <w:rsid w:val="00CF5D83"/>
    <w:rsid w:val="00D008F1"/>
    <w:rsid w:val="00D00A43"/>
    <w:rsid w:val="00D0143B"/>
    <w:rsid w:val="00D02348"/>
    <w:rsid w:val="00D035EC"/>
    <w:rsid w:val="00D07275"/>
    <w:rsid w:val="00D114F3"/>
    <w:rsid w:val="00D13473"/>
    <w:rsid w:val="00D15E98"/>
    <w:rsid w:val="00D160B0"/>
    <w:rsid w:val="00D16B33"/>
    <w:rsid w:val="00D17098"/>
    <w:rsid w:val="00D17E64"/>
    <w:rsid w:val="00D20DA4"/>
    <w:rsid w:val="00D245EB"/>
    <w:rsid w:val="00D2472C"/>
    <w:rsid w:val="00D24E63"/>
    <w:rsid w:val="00D25A7C"/>
    <w:rsid w:val="00D27273"/>
    <w:rsid w:val="00D276EE"/>
    <w:rsid w:val="00D302A1"/>
    <w:rsid w:val="00D307F5"/>
    <w:rsid w:val="00D32671"/>
    <w:rsid w:val="00D348D2"/>
    <w:rsid w:val="00D366DC"/>
    <w:rsid w:val="00D370F6"/>
    <w:rsid w:val="00D37614"/>
    <w:rsid w:val="00D406B4"/>
    <w:rsid w:val="00D4086C"/>
    <w:rsid w:val="00D435DD"/>
    <w:rsid w:val="00D43CEC"/>
    <w:rsid w:val="00D4467A"/>
    <w:rsid w:val="00D46C1F"/>
    <w:rsid w:val="00D47B53"/>
    <w:rsid w:val="00D504E8"/>
    <w:rsid w:val="00D50865"/>
    <w:rsid w:val="00D525D5"/>
    <w:rsid w:val="00D52769"/>
    <w:rsid w:val="00D55A91"/>
    <w:rsid w:val="00D55C47"/>
    <w:rsid w:val="00D56605"/>
    <w:rsid w:val="00D6198F"/>
    <w:rsid w:val="00D61B87"/>
    <w:rsid w:val="00D61F6F"/>
    <w:rsid w:val="00D62EB0"/>
    <w:rsid w:val="00D662CD"/>
    <w:rsid w:val="00D6774F"/>
    <w:rsid w:val="00D7032A"/>
    <w:rsid w:val="00D71161"/>
    <w:rsid w:val="00D71F48"/>
    <w:rsid w:val="00D7279C"/>
    <w:rsid w:val="00D73235"/>
    <w:rsid w:val="00D735E5"/>
    <w:rsid w:val="00D74B33"/>
    <w:rsid w:val="00D75EFA"/>
    <w:rsid w:val="00D81355"/>
    <w:rsid w:val="00D82D3D"/>
    <w:rsid w:val="00D84D82"/>
    <w:rsid w:val="00D85034"/>
    <w:rsid w:val="00D900B3"/>
    <w:rsid w:val="00D902BB"/>
    <w:rsid w:val="00D91356"/>
    <w:rsid w:val="00D91B4C"/>
    <w:rsid w:val="00D923A9"/>
    <w:rsid w:val="00D9292A"/>
    <w:rsid w:val="00D93BE1"/>
    <w:rsid w:val="00D96D55"/>
    <w:rsid w:val="00DA0AB5"/>
    <w:rsid w:val="00DA2D32"/>
    <w:rsid w:val="00DA35BB"/>
    <w:rsid w:val="00DA449B"/>
    <w:rsid w:val="00DA6BE6"/>
    <w:rsid w:val="00DA6F36"/>
    <w:rsid w:val="00DA7941"/>
    <w:rsid w:val="00DB10C9"/>
    <w:rsid w:val="00DB19F6"/>
    <w:rsid w:val="00DB2B1C"/>
    <w:rsid w:val="00DB2D86"/>
    <w:rsid w:val="00DC0621"/>
    <w:rsid w:val="00DC0EA0"/>
    <w:rsid w:val="00DC2518"/>
    <w:rsid w:val="00DC2ACC"/>
    <w:rsid w:val="00DC365F"/>
    <w:rsid w:val="00DC78F5"/>
    <w:rsid w:val="00DD094B"/>
    <w:rsid w:val="00DD1735"/>
    <w:rsid w:val="00DD2347"/>
    <w:rsid w:val="00DD2513"/>
    <w:rsid w:val="00DD302D"/>
    <w:rsid w:val="00DD3D15"/>
    <w:rsid w:val="00DD4676"/>
    <w:rsid w:val="00DD5A4D"/>
    <w:rsid w:val="00DD7F0C"/>
    <w:rsid w:val="00DE021D"/>
    <w:rsid w:val="00DE306A"/>
    <w:rsid w:val="00DE542A"/>
    <w:rsid w:val="00DE587E"/>
    <w:rsid w:val="00DE66DC"/>
    <w:rsid w:val="00DE7C53"/>
    <w:rsid w:val="00DF02D7"/>
    <w:rsid w:val="00DF02E3"/>
    <w:rsid w:val="00DF0DE2"/>
    <w:rsid w:val="00DF312B"/>
    <w:rsid w:val="00DF4BD5"/>
    <w:rsid w:val="00DF5238"/>
    <w:rsid w:val="00DF5491"/>
    <w:rsid w:val="00DF5584"/>
    <w:rsid w:val="00E00E28"/>
    <w:rsid w:val="00E04CF8"/>
    <w:rsid w:val="00E05904"/>
    <w:rsid w:val="00E0615E"/>
    <w:rsid w:val="00E11E5D"/>
    <w:rsid w:val="00E12922"/>
    <w:rsid w:val="00E133D1"/>
    <w:rsid w:val="00E13DF6"/>
    <w:rsid w:val="00E213B4"/>
    <w:rsid w:val="00E2181E"/>
    <w:rsid w:val="00E246C9"/>
    <w:rsid w:val="00E25AF4"/>
    <w:rsid w:val="00E30527"/>
    <w:rsid w:val="00E31DB3"/>
    <w:rsid w:val="00E32DC4"/>
    <w:rsid w:val="00E3666F"/>
    <w:rsid w:val="00E36BDA"/>
    <w:rsid w:val="00E37567"/>
    <w:rsid w:val="00E37664"/>
    <w:rsid w:val="00E41461"/>
    <w:rsid w:val="00E42206"/>
    <w:rsid w:val="00E42274"/>
    <w:rsid w:val="00E4227C"/>
    <w:rsid w:val="00E42FBD"/>
    <w:rsid w:val="00E437DD"/>
    <w:rsid w:val="00E471A6"/>
    <w:rsid w:val="00E501E5"/>
    <w:rsid w:val="00E5122A"/>
    <w:rsid w:val="00E5367B"/>
    <w:rsid w:val="00E53C45"/>
    <w:rsid w:val="00E54487"/>
    <w:rsid w:val="00E54BC8"/>
    <w:rsid w:val="00E55654"/>
    <w:rsid w:val="00E55F39"/>
    <w:rsid w:val="00E57020"/>
    <w:rsid w:val="00E604A6"/>
    <w:rsid w:val="00E60761"/>
    <w:rsid w:val="00E60929"/>
    <w:rsid w:val="00E616FB"/>
    <w:rsid w:val="00E64111"/>
    <w:rsid w:val="00E663F4"/>
    <w:rsid w:val="00E67C71"/>
    <w:rsid w:val="00E70816"/>
    <w:rsid w:val="00E70CE3"/>
    <w:rsid w:val="00E717D0"/>
    <w:rsid w:val="00E7353C"/>
    <w:rsid w:val="00E7433B"/>
    <w:rsid w:val="00E74679"/>
    <w:rsid w:val="00E76FDF"/>
    <w:rsid w:val="00E8001F"/>
    <w:rsid w:val="00E82826"/>
    <w:rsid w:val="00E836D0"/>
    <w:rsid w:val="00E83F41"/>
    <w:rsid w:val="00E84306"/>
    <w:rsid w:val="00E869FA"/>
    <w:rsid w:val="00E876D3"/>
    <w:rsid w:val="00E90092"/>
    <w:rsid w:val="00E91B58"/>
    <w:rsid w:val="00E928C2"/>
    <w:rsid w:val="00E93BC8"/>
    <w:rsid w:val="00E93E05"/>
    <w:rsid w:val="00E954AC"/>
    <w:rsid w:val="00E961EF"/>
    <w:rsid w:val="00E96D2A"/>
    <w:rsid w:val="00E974D5"/>
    <w:rsid w:val="00EA02CE"/>
    <w:rsid w:val="00EA0A33"/>
    <w:rsid w:val="00EA42CE"/>
    <w:rsid w:val="00EA57FF"/>
    <w:rsid w:val="00EA6291"/>
    <w:rsid w:val="00EB03D1"/>
    <w:rsid w:val="00EB04E2"/>
    <w:rsid w:val="00EB4EA6"/>
    <w:rsid w:val="00EB4EF0"/>
    <w:rsid w:val="00EB5AC4"/>
    <w:rsid w:val="00EB5F51"/>
    <w:rsid w:val="00EB615E"/>
    <w:rsid w:val="00EC007C"/>
    <w:rsid w:val="00EC03B0"/>
    <w:rsid w:val="00EC1CC4"/>
    <w:rsid w:val="00EC25FE"/>
    <w:rsid w:val="00EC3147"/>
    <w:rsid w:val="00EC37BA"/>
    <w:rsid w:val="00EC49EE"/>
    <w:rsid w:val="00EC53A6"/>
    <w:rsid w:val="00EC5EFA"/>
    <w:rsid w:val="00ED2778"/>
    <w:rsid w:val="00ED2CA0"/>
    <w:rsid w:val="00ED5156"/>
    <w:rsid w:val="00ED62BC"/>
    <w:rsid w:val="00ED7013"/>
    <w:rsid w:val="00ED771B"/>
    <w:rsid w:val="00ED7FF9"/>
    <w:rsid w:val="00EE0EF4"/>
    <w:rsid w:val="00EE3425"/>
    <w:rsid w:val="00EE5086"/>
    <w:rsid w:val="00EE584C"/>
    <w:rsid w:val="00EE5DD6"/>
    <w:rsid w:val="00EE6707"/>
    <w:rsid w:val="00EE716E"/>
    <w:rsid w:val="00EF0941"/>
    <w:rsid w:val="00EF2AFE"/>
    <w:rsid w:val="00EF4513"/>
    <w:rsid w:val="00EF5308"/>
    <w:rsid w:val="00EF6DB2"/>
    <w:rsid w:val="00F0060D"/>
    <w:rsid w:val="00F00ACD"/>
    <w:rsid w:val="00F030E0"/>
    <w:rsid w:val="00F04667"/>
    <w:rsid w:val="00F04C18"/>
    <w:rsid w:val="00F07AAA"/>
    <w:rsid w:val="00F07F8E"/>
    <w:rsid w:val="00F10526"/>
    <w:rsid w:val="00F10FB4"/>
    <w:rsid w:val="00F11025"/>
    <w:rsid w:val="00F12592"/>
    <w:rsid w:val="00F13669"/>
    <w:rsid w:val="00F1392D"/>
    <w:rsid w:val="00F14D55"/>
    <w:rsid w:val="00F150BA"/>
    <w:rsid w:val="00F15E57"/>
    <w:rsid w:val="00F173BD"/>
    <w:rsid w:val="00F209FA"/>
    <w:rsid w:val="00F22962"/>
    <w:rsid w:val="00F2297E"/>
    <w:rsid w:val="00F24D01"/>
    <w:rsid w:val="00F252AD"/>
    <w:rsid w:val="00F25A64"/>
    <w:rsid w:val="00F31CA1"/>
    <w:rsid w:val="00F31D2A"/>
    <w:rsid w:val="00F35BB1"/>
    <w:rsid w:val="00F37F40"/>
    <w:rsid w:val="00F40F6B"/>
    <w:rsid w:val="00F4199A"/>
    <w:rsid w:val="00F42E26"/>
    <w:rsid w:val="00F434CD"/>
    <w:rsid w:val="00F44AF1"/>
    <w:rsid w:val="00F45C58"/>
    <w:rsid w:val="00F45F2D"/>
    <w:rsid w:val="00F47A57"/>
    <w:rsid w:val="00F47C49"/>
    <w:rsid w:val="00F505FB"/>
    <w:rsid w:val="00F507F5"/>
    <w:rsid w:val="00F55E57"/>
    <w:rsid w:val="00F57DA4"/>
    <w:rsid w:val="00F60A64"/>
    <w:rsid w:val="00F6156C"/>
    <w:rsid w:val="00F619B2"/>
    <w:rsid w:val="00F6267B"/>
    <w:rsid w:val="00F629DC"/>
    <w:rsid w:val="00F6542A"/>
    <w:rsid w:val="00F65E59"/>
    <w:rsid w:val="00F6660B"/>
    <w:rsid w:val="00F739A7"/>
    <w:rsid w:val="00F74505"/>
    <w:rsid w:val="00F77045"/>
    <w:rsid w:val="00F7713C"/>
    <w:rsid w:val="00F801F5"/>
    <w:rsid w:val="00F83C17"/>
    <w:rsid w:val="00F842B6"/>
    <w:rsid w:val="00F86FAB"/>
    <w:rsid w:val="00F93F02"/>
    <w:rsid w:val="00F95212"/>
    <w:rsid w:val="00F9600C"/>
    <w:rsid w:val="00F96B17"/>
    <w:rsid w:val="00F973A3"/>
    <w:rsid w:val="00F97D28"/>
    <w:rsid w:val="00FA0165"/>
    <w:rsid w:val="00FA16F1"/>
    <w:rsid w:val="00FA4F13"/>
    <w:rsid w:val="00FA52A1"/>
    <w:rsid w:val="00FA68A4"/>
    <w:rsid w:val="00FA6AAD"/>
    <w:rsid w:val="00FA771B"/>
    <w:rsid w:val="00FB07B5"/>
    <w:rsid w:val="00FB2987"/>
    <w:rsid w:val="00FB525E"/>
    <w:rsid w:val="00FB55AA"/>
    <w:rsid w:val="00FB6069"/>
    <w:rsid w:val="00FB68CB"/>
    <w:rsid w:val="00FB6974"/>
    <w:rsid w:val="00FC268C"/>
    <w:rsid w:val="00FC329F"/>
    <w:rsid w:val="00FC3C8C"/>
    <w:rsid w:val="00FC40E2"/>
    <w:rsid w:val="00FC6509"/>
    <w:rsid w:val="00FC727C"/>
    <w:rsid w:val="00FC72BB"/>
    <w:rsid w:val="00FD0A6E"/>
    <w:rsid w:val="00FD2768"/>
    <w:rsid w:val="00FD31E6"/>
    <w:rsid w:val="00FD497C"/>
    <w:rsid w:val="00FD50FC"/>
    <w:rsid w:val="00FD6C1D"/>
    <w:rsid w:val="00FD7146"/>
    <w:rsid w:val="00FE0EF0"/>
    <w:rsid w:val="00FE20D6"/>
    <w:rsid w:val="00FE2A23"/>
    <w:rsid w:val="00FE464E"/>
    <w:rsid w:val="00FE4A15"/>
    <w:rsid w:val="00FE7D39"/>
    <w:rsid w:val="00FF1F5C"/>
    <w:rsid w:val="00FF1F8B"/>
    <w:rsid w:val="00FF299A"/>
    <w:rsid w:val="00FF4DBD"/>
    <w:rsid w:val="00FF5291"/>
    <w:rsid w:val="00FF61F5"/>
    <w:rsid w:val="00FF642B"/>
    <w:rsid w:val="00FF68AA"/>
    <w:rsid w:val="00FF6AB4"/>
    <w:rsid w:val="00FF779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466B"/>
    <w:rPr>
      <w:rFonts w:ascii="Times New Roman" w:hAnsi="Times New Roman"/>
    </w:rPr>
  </w:style>
  <w:style w:type="paragraph" w:styleId="Heading1">
    <w:name w:val="heading 1"/>
    <w:basedOn w:val="Normal"/>
    <w:next w:val="Normal"/>
    <w:link w:val="Heading1Char"/>
    <w:uiPriority w:val="9"/>
    <w:qFormat/>
    <w:rsid w:val="0010466B"/>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0466B"/>
    <w:pPr>
      <w:keepNext/>
      <w:keepLines/>
      <w:spacing w:before="200" w:after="0"/>
      <w:outlineLvl w:val="1"/>
    </w:pPr>
    <w:rPr>
      <w:rFonts w:eastAsiaTheme="majorEastAsia"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02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3022F"/>
  </w:style>
  <w:style w:type="paragraph" w:styleId="Footer">
    <w:name w:val="footer"/>
    <w:basedOn w:val="Normal"/>
    <w:link w:val="FooterChar"/>
    <w:uiPriority w:val="99"/>
    <w:unhideWhenUsed/>
    <w:rsid w:val="005302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3022F"/>
  </w:style>
  <w:style w:type="character" w:styleId="Hyperlink">
    <w:name w:val="Hyperlink"/>
    <w:basedOn w:val="DefaultParagraphFont"/>
    <w:rsid w:val="00A22B47"/>
    <w:rPr>
      <w:color w:val="0000FF" w:themeColor="hyperlink"/>
      <w:u w:val="single"/>
    </w:rPr>
  </w:style>
  <w:style w:type="paragraph" w:styleId="ListParagraph">
    <w:name w:val="List Paragraph"/>
    <w:basedOn w:val="Normal"/>
    <w:uiPriority w:val="34"/>
    <w:qFormat/>
    <w:rsid w:val="005A15ED"/>
    <w:pPr>
      <w:ind w:left="720"/>
      <w:contextualSpacing/>
    </w:pPr>
  </w:style>
  <w:style w:type="paragraph" w:styleId="BalloonText">
    <w:name w:val="Balloon Text"/>
    <w:basedOn w:val="Normal"/>
    <w:link w:val="BalloonTextChar"/>
    <w:uiPriority w:val="99"/>
    <w:semiHidden/>
    <w:unhideWhenUsed/>
    <w:rsid w:val="00972A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2ABA"/>
    <w:rPr>
      <w:rFonts w:ascii="Tahoma" w:hAnsi="Tahoma" w:cs="Tahoma"/>
      <w:sz w:val="16"/>
      <w:szCs w:val="16"/>
    </w:rPr>
  </w:style>
  <w:style w:type="character" w:styleId="FollowedHyperlink">
    <w:name w:val="FollowedHyperlink"/>
    <w:basedOn w:val="DefaultParagraphFont"/>
    <w:uiPriority w:val="99"/>
    <w:semiHidden/>
    <w:unhideWhenUsed/>
    <w:rsid w:val="00A630CF"/>
    <w:rPr>
      <w:color w:val="800080" w:themeColor="followedHyperlink"/>
      <w:u w:val="single"/>
    </w:rPr>
  </w:style>
  <w:style w:type="paragraph" w:styleId="NoSpacing">
    <w:name w:val="No Spacing"/>
    <w:link w:val="NoSpacingChar"/>
    <w:uiPriority w:val="1"/>
    <w:qFormat/>
    <w:rsid w:val="007F353E"/>
    <w:pPr>
      <w:spacing w:after="0" w:line="240" w:lineRule="auto"/>
    </w:pPr>
  </w:style>
  <w:style w:type="character" w:customStyle="1" w:styleId="NoSpacingChar">
    <w:name w:val="No Spacing Char"/>
    <w:basedOn w:val="DefaultParagraphFont"/>
    <w:link w:val="NoSpacing"/>
    <w:uiPriority w:val="1"/>
    <w:rsid w:val="007F353E"/>
  </w:style>
  <w:style w:type="character" w:customStyle="1" w:styleId="Heading1Char">
    <w:name w:val="Heading 1 Char"/>
    <w:basedOn w:val="DefaultParagraphFont"/>
    <w:link w:val="Heading1"/>
    <w:uiPriority w:val="9"/>
    <w:rsid w:val="0010466B"/>
    <w:rPr>
      <w:rFonts w:ascii="Times New Roman" w:eastAsiaTheme="majorEastAsia" w:hAnsi="Times New Roman"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0466B"/>
    <w:rPr>
      <w:rFonts w:ascii="Times New Roman" w:eastAsiaTheme="majorEastAsia" w:hAnsi="Times New Roman" w:cstheme="majorBidi"/>
      <w:b/>
      <w:bCs/>
      <w:color w:val="4F81BD" w:themeColor="accent1"/>
      <w:sz w:val="26"/>
      <w:szCs w:val="26"/>
    </w:rPr>
  </w:style>
  <w:style w:type="table" w:styleId="TableGrid">
    <w:name w:val="Table Grid"/>
    <w:basedOn w:val="TableNormal"/>
    <w:uiPriority w:val="59"/>
    <w:rsid w:val="0040720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340500651">
      <w:bodyDiv w:val="1"/>
      <w:marLeft w:val="0"/>
      <w:marRight w:val="0"/>
      <w:marTop w:val="0"/>
      <w:marBottom w:val="0"/>
      <w:divBdr>
        <w:top w:val="none" w:sz="0" w:space="0" w:color="auto"/>
        <w:left w:val="none" w:sz="0" w:space="0" w:color="auto"/>
        <w:bottom w:val="none" w:sz="0" w:space="0" w:color="auto"/>
        <w:right w:val="none" w:sz="0" w:space="0" w:color="auto"/>
      </w:divBdr>
      <w:divsChild>
        <w:div w:id="741834212">
          <w:marLeft w:val="0"/>
          <w:marRight w:val="0"/>
          <w:marTop w:val="0"/>
          <w:marBottom w:val="0"/>
          <w:divBdr>
            <w:top w:val="none" w:sz="0" w:space="0" w:color="auto"/>
            <w:left w:val="none" w:sz="0" w:space="0" w:color="auto"/>
            <w:bottom w:val="none" w:sz="0" w:space="0" w:color="auto"/>
            <w:right w:val="none" w:sz="0" w:space="0" w:color="auto"/>
          </w:divBdr>
          <w:divsChild>
            <w:div w:id="776603650">
              <w:marLeft w:val="0"/>
              <w:marRight w:val="0"/>
              <w:marTop w:val="0"/>
              <w:marBottom w:val="0"/>
              <w:divBdr>
                <w:top w:val="none" w:sz="0" w:space="0" w:color="auto"/>
                <w:left w:val="none" w:sz="0" w:space="0" w:color="auto"/>
                <w:bottom w:val="none" w:sz="0" w:space="0" w:color="auto"/>
                <w:right w:val="none" w:sz="0" w:space="0" w:color="auto"/>
              </w:divBdr>
              <w:divsChild>
                <w:div w:id="305623659">
                  <w:marLeft w:val="0"/>
                  <w:marRight w:val="0"/>
                  <w:marTop w:val="0"/>
                  <w:marBottom w:val="0"/>
                  <w:divBdr>
                    <w:top w:val="none" w:sz="0" w:space="0" w:color="auto"/>
                    <w:left w:val="none" w:sz="0" w:space="0" w:color="auto"/>
                    <w:bottom w:val="none" w:sz="0" w:space="0" w:color="auto"/>
                    <w:right w:val="none" w:sz="0" w:space="0" w:color="auto"/>
                  </w:divBdr>
                  <w:divsChild>
                    <w:div w:id="595677253">
                      <w:marLeft w:val="0"/>
                      <w:marRight w:val="0"/>
                      <w:marTop w:val="0"/>
                      <w:marBottom w:val="0"/>
                      <w:divBdr>
                        <w:top w:val="none" w:sz="0" w:space="0" w:color="auto"/>
                        <w:left w:val="none" w:sz="0" w:space="0" w:color="auto"/>
                        <w:bottom w:val="none" w:sz="0" w:space="0" w:color="auto"/>
                        <w:right w:val="none" w:sz="0" w:space="0" w:color="auto"/>
                      </w:divBdr>
                      <w:divsChild>
                        <w:div w:id="1893539893">
                          <w:marLeft w:val="0"/>
                          <w:marRight w:val="0"/>
                          <w:marTop w:val="0"/>
                          <w:marBottom w:val="0"/>
                          <w:divBdr>
                            <w:top w:val="none" w:sz="0" w:space="0" w:color="auto"/>
                            <w:left w:val="none" w:sz="0" w:space="0" w:color="auto"/>
                            <w:bottom w:val="none" w:sz="0" w:space="0" w:color="auto"/>
                            <w:right w:val="none" w:sz="0" w:space="0" w:color="auto"/>
                          </w:divBdr>
                          <w:divsChild>
                            <w:div w:id="2044790487">
                              <w:marLeft w:val="0"/>
                              <w:marRight w:val="0"/>
                              <w:marTop w:val="0"/>
                              <w:marBottom w:val="0"/>
                              <w:divBdr>
                                <w:top w:val="none" w:sz="0" w:space="0" w:color="auto"/>
                                <w:left w:val="none" w:sz="0" w:space="0" w:color="auto"/>
                                <w:bottom w:val="none" w:sz="0" w:space="0" w:color="auto"/>
                                <w:right w:val="none" w:sz="0" w:space="0" w:color="auto"/>
                              </w:divBdr>
                              <w:divsChild>
                                <w:div w:id="300113403">
                                  <w:marLeft w:val="0"/>
                                  <w:marRight w:val="0"/>
                                  <w:marTop w:val="0"/>
                                  <w:marBottom w:val="0"/>
                                  <w:divBdr>
                                    <w:top w:val="single" w:sz="6" w:space="0" w:color="AFA9B4"/>
                                    <w:left w:val="single" w:sz="6" w:space="0" w:color="AFA9B4"/>
                                    <w:bottom w:val="single" w:sz="6" w:space="0" w:color="AFA9B4"/>
                                    <w:right w:val="single" w:sz="6" w:space="0" w:color="AFA9B4"/>
                                  </w:divBdr>
                                  <w:divsChild>
                                    <w:div w:id="1821842848">
                                      <w:marLeft w:val="0"/>
                                      <w:marRight w:val="0"/>
                                      <w:marTop w:val="0"/>
                                      <w:marBottom w:val="0"/>
                                      <w:divBdr>
                                        <w:top w:val="none" w:sz="0" w:space="0" w:color="auto"/>
                                        <w:left w:val="none" w:sz="0" w:space="0" w:color="auto"/>
                                        <w:bottom w:val="none" w:sz="0" w:space="0" w:color="auto"/>
                                        <w:right w:val="none" w:sz="0" w:space="0" w:color="auto"/>
                                      </w:divBdr>
                                      <w:divsChild>
                                        <w:div w:id="692069718">
                                          <w:marLeft w:val="218"/>
                                          <w:marRight w:val="218"/>
                                          <w:marTop w:val="218"/>
                                          <w:marBottom w:val="100"/>
                                          <w:divBdr>
                                            <w:top w:val="none" w:sz="0" w:space="0" w:color="auto"/>
                                            <w:left w:val="none" w:sz="0" w:space="0" w:color="auto"/>
                                            <w:bottom w:val="none" w:sz="0" w:space="0" w:color="auto"/>
                                            <w:right w:val="none" w:sz="0" w:space="0" w:color="auto"/>
                                          </w:divBdr>
                                          <w:divsChild>
                                            <w:div w:id="257449601">
                                              <w:marLeft w:val="0"/>
                                              <w:marRight w:val="0"/>
                                              <w:marTop w:val="0"/>
                                              <w:marBottom w:val="0"/>
                                              <w:divBdr>
                                                <w:top w:val="none" w:sz="0" w:space="0" w:color="auto"/>
                                                <w:left w:val="none" w:sz="0" w:space="0" w:color="auto"/>
                                                <w:bottom w:val="none" w:sz="0" w:space="0" w:color="auto"/>
                                                <w:right w:val="none" w:sz="0" w:space="0" w:color="auto"/>
                                              </w:divBdr>
                                              <w:divsChild>
                                                <w:div w:id="194159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yperlink" Target="http://c2.com/doc/oopsla89/fig2.gif" TargetMode="Externa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www.objectmentor.com/resources/articles/umlClassDiagrams.pdf"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yperlink" Target="http://en.wikipedia.org/wiki/Data_flow_diagram"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gi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www.hatsinthebelfry.com/Merchant2/graphics/00000001/535full.jpg"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07T00:00:00</PublishDate>
  <Abstract>An effective Requirements Analysis process is at the heart of every successful large-scale software development project. For a team that is not currently utilizing any requirements modeling techniques, the selection of the correct set of approaches can be intimidating. This whitepaper provides a high-level overview of mature, industry-proven techniques for modeling requirements, using flow-oriented, scenario-based, class-based and behavioral models. This information should be beneficial to any organization wishing to adopt a new requirements analysis process or enhance an existing on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608E14-4958-4A54-ACD7-D6A868B81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5</TotalTime>
  <Pages>13</Pages>
  <Words>2864</Words>
  <Characters>16326</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Requirements Analysis Modeling Approaches</vt:lpstr>
    </vt:vector>
  </TitlesOfParts>
  <Company>Fansee INDUSTRIES, inc.</Company>
  <LinksUpToDate>false</LinksUpToDate>
  <CharactersWithSpaces>191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Modeling Approaches</dc:title>
  <dc:subject>Moving past CMMI level 0</dc:subject>
  <dc:creator>Ethan Crawford</dc:creator>
  <cp:lastModifiedBy>ethancr</cp:lastModifiedBy>
  <cp:revision>529</cp:revision>
  <dcterms:created xsi:type="dcterms:W3CDTF">2007-05-02T22:49:00Z</dcterms:created>
  <dcterms:modified xsi:type="dcterms:W3CDTF">2007-05-07T07:03:00Z</dcterms:modified>
</cp:coreProperties>
</file>